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6515E0" w14:textId="77777777" w:rsidR="00C340E6" w:rsidRDefault="00320D43" w:rsidP="00937E68">
      <w:pPr>
        <w:pStyle w:val="Heading1"/>
        <w:numPr>
          <w:ilvl w:val="0"/>
          <w:numId w:val="1"/>
        </w:numPr>
        <w:spacing w:line="360" w:lineRule="auto"/>
      </w:pPr>
      <w:r>
        <w:t>Luồng hoạt động tổng thể</w:t>
      </w:r>
    </w:p>
    <w:p w14:paraId="27050386" w14:textId="73C0BAC7" w:rsidR="00320D43" w:rsidRDefault="00C137D0" w:rsidP="00937E68">
      <w:pPr>
        <w:spacing w:line="360" w:lineRule="auto"/>
      </w:pPr>
      <w:r>
        <w:object w:dxaOrig="17400" w:dyaOrig="22815" w14:anchorId="5F432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55pt;height:612.45pt" o:ole="">
            <v:imagedata r:id="rId9" o:title=""/>
          </v:shape>
          <o:OLEObject Type="Embed" ProgID="Visio.Drawing.15" ShapeID="_x0000_i1026" DrawAspect="Content" ObjectID="_1515846148" r:id="rId10"/>
        </w:object>
      </w:r>
    </w:p>
    <w:p w14:paraId="0664FAA8" w14:textId="77777777" w:rsidR="00941054" w:rsidRDefault="00941054" w:rsidP="00937E68">
      <w:pPr>
        <w:pStyle w:val="Heading1"/>
        <w:numPr>
          <w:ilvl w:val="0"/>
          <w:numId w:val="1"/>
        </w:numPr>
        <w:spacing w:line="360" w:lineRule="auto"/>
      </w:pPr>
      <w:r>
        <w:lastRenderedPageBreak/>
        <w:t>Luồng hoạt động xuất nhập của Kho</w:t>
      </w:r>
    </w:p>
    <w:p w14:paraId="6AF0C3BD" w14:textId="77777777" w:rsidR="00F35D0A" w:rsidRDefault="007E765D" w:rsidP="00937E68">
      <w:pPr>
        <w:pStyle w:val="Heading2"/>
        <w:numPr>
          <w:ilvl w:val="1"/>
          <w:numId w:val="1"/>
        </w:numPr>
        <w:spacing w:line="360" w:lineRule="auto"/>
      </w:pPr>
      <w:r>
        <w:t>N</w:t>
      </w:r>
      <w:r w:rsidR="00412C73">
        <w:t>hập nguyên vật liệu cho sản xuất</w:t>
      </w:r>
    </w:p>
    <w:p w14:paraId="31921928" w14:textId="77777777" w:rsidR="007E765D" w:rsidRDefault="007E765D" w:rsidP="00937E68">
      <w:pPr>
        <w:pStyle w:val="Heading3"/>
        <w:numPr>
          <w:ilvl w:val="2"/>
          <w:numId w:val="1"/>
        </w:numPr>
        <w:spacing w:line="360" w:lineRule="auto"/>
      </w:pPr>
      <w:r>
        <w:t>Luồng hoạt động</w:t>
      </w:r>
    </w:p>
    <w:p w14:paraId="4CDBD1CC" w14:textId="69460FD5" w:rsidR="00412C73" w:rsidRDefault="000C16C8" w:rsidP="00937E68">
      <w:pPr>
        <w:spacing w:line="360" w:lineRule="auto"/>
      </w:pPr>
      <w:r>
        <w:object w:dxaOrig="13500" w:dyaOrig="12855" w14:anchorId="52B52DB1">
          <v:shape id="_x0000_i1025" type="#_x0000_t75" style="width:467.55pt;height:562.9pt" o:ole="">
            <v:imagedata r:id="rId11" o:title=""/>
          </v:shape>
          <o:OLEObject Type="Embed" ProgID="Visio.Drawing.15" ShapeID="_x0000_i1025" DrawAspect="Content" ObjectID="_1515846149" r:id="rId12"/>
        </w:object>
      </w:r>
    </w:p>
    <w:p w14:paraId="280C56C7" w14:textId="77777777" w:rsidR="004D4C26" w:rsidRPr="00365A45" w:rsidRDefault="00481CBB" w:rsidP="00937E68">
      <w:pPr>
        <w:pStyle w:val="Heading3"/>
        <w:numPr>
          <w:ilvl w:val="2"/>
          <w:numId w:val="1"/>
        </w:numPr>
        <w:spacing w:line="360" w:lineRule="auto"/>
      </w:pPr>
      <w:r>
        <w:lastRenderedPageBreak/>
        <w:t>Mô tả quy trình</w:t>
      </w:r>
    </w:p>
    <w:p w14:paraId="7C69D7B2" w14:textId="11FB9ED6" w:rsidR="00481CBB" w:rsidRDefault="00613A32" w:rsidP="00937E68">
      <w:pPr>
        <w:pStyle w:val="ListParagraph"/>
        <w:numPr>
          <w:ilvl w:val="0"/>
          <w:numId w:val="3"/>
        </w:numPr>
        <w:spacing w:line="360" w:lineRule="auto"/>
        <w:rPr>
          <w:b/>
        </w:rPr>
      </w:pPr>
      <w:r w:rsidRPr="00613A32">
        <w:rPr>
          <w:b/>
        </w:rPr>
        <w:t>Bộ phận mua sắm (SC</w:t>
      </w:r>
      <w:r w:rsidR="00D71DD1">
        <w:rPr>
          <w:b/>
        </w:rPr>
        <w:t>C</w:t>
      </w:r>
      <w:r w:rsidRPr="00613A32">
        <w:rPr>
          <w:b/>
        </w:rPr>
        <w:t>)</w:t>
      </w:r>
      <w:r w:rsidR="00857D28">
        <w:rPr>
          <w:b/>
        </w:rPr>
        <w:t>:</w:t>
      </w:r>
    </w:p>
    <w:p w14:paraId="0384CBD7" w14:textId="77777777" w:rsidR="00857D28" w:rsidRPr="00857D28" w:rsidRDefault="00857D28" w:rsidP="00937E68">
      <w:pPr>
        <w:pStyle w:val="ListParagraph"/>
        <w:spacing w:line="360" w:lineRule="auto"/>
      </w:pPr>
      <w:r>
        <w:t>Khi nhận được báo cáo tồn kho của Bộ phận Kho/Xuất kho, bộ phận mua sắm thực hiện:</w:t>
      </w:r>
    </w:p>
    <w:p w14:paraId="188CBA78" w14:textId="77777777" w:rsidR="00613A32" w:rsidRDefault="00476D0D" w:rsidP="00937E68">
      <w:pPr>
        <w:pStyle w:val="ListParagraph"/>
        <w:numPr>
          <w:ilvl w:val="0"/>
          <w:numId w:val="4"/>
        </w:numPr>
        <w:spacing w:line="360" w:lineRule="auto"/>
      </w:pPr>
      <w:r>
        <w:t>Xây dựng kế hoạch mua bán</w:t>
      </w:r>
    </w:p>
    <w:p w14:paraId="69DA4C62" w14:textId="77777777" w:rsidR="00476D0D" w:rsidRDefault="00B3771C" w:rsidP="00937E68">
      <w:pPr>
        <w:pStyle w:val="ListParagraph"/>
        <w:numPr>
          <w:ilvl w:val="0"/>
          <w:numId w:val="4"/>
        </w:numPr>
        <w:spacing w:line="360" w:lineRule="auto"/>
      </w:pPr>
      <w:r>
        <w:t>Tạo ra các SC BoM để thực hiện mua bán, đàm phán với các nhà cung cấp – NCC để tìm ra NCC bán với giá tốt nhất.</w:t>
      </w:r>
    </w:p>
    <w:p w14:paraId="76B12DAE" w14:textId="77777777" w:rsidR="00B3771C" w:rsidRDefault="00B3771C" w:rsidP="00937E68">
      <w:pPr>
        <w:pStyle w:val="ListParagraph"/>
        <w:numPr>
          <w:ilvl w:val="0"/>
          <w:numId w:val="4"/>
        </w:numPr>
        <w:spacing w:line="360" w:lineRule="auto"/>
      </w:pPr>
      <w:r>
        <w:t xml:space="preserve">Sau khi chọn được NCC tốt nhất, SC tạo các PO </w:t>
      </w:r>
      <w:r w:rsidR="002B7BC0">
        <w:t>gửi tới NCC để thực hiện mua sắm</w:t>
      </w:r>
      <w:r>
        <w:t>.</w:t>
      </w:r>
    </w:p>
    <w:p w14:paraId="561FDF92" w14:textId="53C11EA4" w:rsidR="00D476B9" w:rsidRPr="008A2F1F" w:rsidRDefault="00FC5F82" w:rsidP="000E51EF">
      <w:pPr>
        <w:pStyle w:val="ListParagraph"/>
        <w:numPr>
          <w:ilvl w:val="0"/>
          <w:numId w:val="4"/>
        </w:numPr>
        <w:spacing w:line="360" w:lineRule="auto"/>
      </w:pPr>
      <w:r>
        <w:t>NCC gửi về các đợt shipment thuộc PO mà SC để gửi đến.</w:t>
      </w:r>
    </w:p>
    <w:p w14:paraId="24C0E18B" w14:textId="431F06CF" w:rsidR="00AD1F65" w:rsidRPr="00AD1F65" w:rsidRDefault="00AD1F65" w:rsidP="00937E68">
      <w:pPr>
        <w:pStyle w:val="ListParagraph"/>
        <w:numPr>
          <w:ilvl w:val="0"/>
          <w:numId w:val="4"/>
        </w:numPr>
        <w:spacing w:line="360" w:lineRule="auto"/>
        <w:rPr>
          <w:b/>
        </w:rPr>
      </w:pPr>
      <w:r>
        <w:t xml:space="preserve">Khi hàng </w:t>
      </w:r>
      <w:r w:rsidR="00D84DC6">
        <w:t xml:space="preserve">chuẩn bị </w:t>
      </w:r>
      <w:r>
        <w:t>về, bộ phậ</w:t>
      </w:r>
      <w:r w:rsidR="000E51EF">
        <w:t xml:space="preserve">n mua hàng </w:t>
      </w:r>
      <w:r>
        <w:t>chuyển</w:t>
      </w:r>
      <w:r w:rsidR="000E51EF">
        <w:t xml:space="preserve"> xuống </w:t>
      </w:r>
      <w:r>
        <w:t>kho nhập phiếu thông tin hàng về và kèm theo danh mục hàng, hóa</w:t>
      </w:r>
      <w:r w:rsidR="00FA5892">
        <w:t xml:space="preserve"> đơn và các thông tin liên quan </w:t>
      </w:r>
      <w:r>
        <w:t>như:</w:t>
      </w:r>
    </w:p>
    <w:p w14:paraId="16995A54" w14:textId="77777777" w:rsidR="00992621" w:rsidRPr="00E9102B" w:rsidRDefault="00E9102B" w:rsidP="00937E68">
      <w:pPr>
        <w:pStyle w:val="ListParagraph"/>
        <w:numPr>
          <w:ilvl w:val="0"/>
          <w:numId w:val="5"/>
        </w:numPr>
        <w:spacing w:line="360" w:lineRule="auto"/>
        <w:rPr>
          <w:b/>
        </w:rPr>
      </w:pPr>
      <w:r>
        <w:t>Thời gian hàng về</w:t>
      </w:r>
    </w:p>
    <w:p w14:paraId="142B1146" w14:textId="77777777" w:rsidR="00E9102B" w:rsidRPr="00C016F7" w:rsidRDefault="00C016F7" w:rsidP="00937E68">
      <w:pPr>
        <w:pStyle w:val="ListParagraph"/>
        <w:numPr>
          <w:ilvl w:val="0"/>
          <w:numId w:val="5"/>
        </w:numPr>
        <w:spacing w:line="360" w:lineRule="auto"/>
        <w:rPr>
          <w:b/>
        </w:rPr>
      </w:pPr>
      <w:r>
        <w:t>Cách thức vận chuyển</w:t>
      </w:r>
    </w:p>
    <w:p w14:paraId="53426C37" w14:textId="77777777" w:rsidR="00C016F7" w:rsidRPr="00C016F7" w:rsidRDefault="00C016F7" w:rsidP="00937E68">
      <w:pPr>
        <w:pStyle w:val="ListParagraph"/>
        <w:numPr>
          <w:ilvl w:val="0"/>
          <w:numId w:val="5"/>
        </w:numPr>
        <w:spacing w:line="360" w:lineRule="auto"/>
        <w:rPr>
          <w:b/>
        </w:rPr>
      </w:pPr>
      <w:r>
        <w:t>Nhân sự cần liên hệ (đại diện vận chuyển)</w:t>
      </w:r>
    </w:p>
    <w:p w14:paraId="363E6641" w14:textId="77777777" w:rsidR="00C016F7" w:rsidRPr="00BC4893" w:rsidRDefault="00C016F7" w:rsidP="00937E68">
      <w:pPr>
        <w:pStyle w:val="ListParagraph"/>
        <w:numPr>
          <w:ilvl w:val="0"/>
          <w:numId w:val="5"/>
        </w:numPr>
        <w:spacing w:line="360" w:lineRule="auto"/>
        <w:rPr>
          <w:b/>
        </w:rPr>
      </w:pPr>
      <w:r>
        <w:t>Yêu cầu đặc biệt về kho tàng, bốc dỡ (nếu có)</w:t>
      </w:r>
    </w:p>
    <w:p w14:paraId="12E59126" w14:textId="68EC8028" w:rsidR="00872A8E" w:rsidRPr="00937E68" w:rsidRDefault="000E51EF" w:rsidP="00937E68">
      <w:pPr>
        <w:pStyle w:val="ListParagraph"/>
        <w:numPr>
          <w:ilvl w:val="0"/>
          <w:numId w:val="4"/>
        </w:numPr>
        <w:spacing w:line="360" w:lineRule="auto"/>
        <w:rPr>
          <w:b/>
        </w:rPr>
      </w:pPr>
      <w:r>
        <w:t>Kho c</w:t>
      </w:r>
      <w:r w:rsidR="00872A8E">
        <w:t>huẩn bị mặt bằng, phương tiện và bố trí nhân sự nhận hàng cho phù hợp</w:t>
      </w:r>
    </w:p>
    <w:p w14:paraId="0BFE27DD" w14:textId="77777777" w:rsidR="00362D4D" w:rsidRDefault="00D84DC6" w:rsidP="00937E68">
      <w:pPr>
        <w:pStyle w:val="ListParagraph"/>
        <w:numPr>
          <w:ilvl w:val="0"/>
          <w:numId w:val="4"/>
        </w:numPr>
        <w:spacing w:line="360" w:lineRule="auto"/>
        <w:rPr>
          <w:rStyle w:val="st"/>
          <w:rFonts w:cs="Times New Roman"/>
          <w:szCs w:val="26"/>
        </w:rPr>
      </w:pPr>
      <w:r>
        <w:t>Khi hàng về đến công ty</w:t>
      </w:r>
      <w:r w:rsidR="00B81134">
        <w:t>, nhân viên kho</w:t>
      </w:r>
      <w:r w:rsidR="00502351">
        <w:t xml:space="preserve"> có mặt cùng đại diện vận chu</w:t>
      </w:r>
      <w:r w:rsidR="00C47E45">
        <w:t>yể</w:t>
      </w:r>
      <w:r w:rsidR="00502351">
        <w:t>n để nhận và kiểm hàng sơ bộ.</w:t>
      </w:r>
      <w:r w:rsidR="008F0A59">
        <w:t xml:space="preserve"> </w:t>
      </w:r>
      <w:r w:rsidR="000D53F3" w:rsidRPr="000D53F3">
        <w:rPr>
          <w:rStyle w:val="st"/>
          <w:rFonts w:cs="Times New Roman"/>
          <w:szCs w:val="26"/>
        </w:rPr>
        <w:t xml:space="preserve">Nhân viên kho có trách nhiệm bốc dỡ và/hoặc yêu cầu phía vận chuyển đặt, để hàng đúng nơi quy định và </w:t>
      </w:r>
      <w:proofErr w:type="gramStart"/>
      <w:r w:rsidR="000D53F3" w:rsidRPr="000D53F3">
        <w:rPr>
          <w:rStyle w:val="st"/>
          <w:rFonts w:cs="Times New Roman"/>
          <w:szCs w:val="26"/>
        </w:rPr>
        <w:t>an</w:t>
      </w:r>
      <w:proofErr w:type="gramEnd"/>
      <w:r w:rsidR="000D53F3" w:rsidRPr="000D53F3">
        <w:rPr>
          <w:rStyle w:val="st"/>
          <w:rFonts w:cs="Times New Roman"/>
          <w:szCs w:val="26"/>
        </w:rPr>
        <w:t xml:space="preserve"> toàn, thuận tiện cho việc kiểm tra hàng và tháo dỡ hàng nhập kho.</w:t>
      </w:r>
    </w:p>
    <w:p w14:paraId="304C0095" w14:textId="77777777" w:rsidR="000D53F3" w:rsidRPr="00937E68" w:rsidRDefault="005B6ED9" w:rsidP="00937E68">
      <w:pPr>
        <w:pStyle w:val="ListParagraph"/>
        <w:numPr>
          <w:ilvl w:val="0"/>
          <w:numId w:val="4"/>
        </w:numPr>
        <w:spacing w:line="360" w:lineRule="auto"/>
      </w:pPr>
      <w:r w:rsidRPr="00937E68">
        <w:t>Thực hiện kiểm đếm ngoại quan và kiểm đếm số lượng thực tế nhận được</w:t>
      </w:r>
    </w:p>
    <w:p w14:paraId="6EBF2FEA" w14:textId="77777777" w:rsidR="005B6ED9" w:rsidRPr="00937E68" w:rsidRDefault="005B6ED9" w:rsidP="00937E68">
      <w:pPr>
        <w:pStyle w:val="ListParagraph"/>
        <w:numPr>
          <w:ilvl w:val="0"/>
          <w:numId w:val="4"/>
        </w:numPr>
        <w:spacing w:line="360" w:lineRule="auto"/>
      </w:pPr>
      <w:r w:rsidRPr="00937E68">
        <w:t>Lập phiếu nhập kho, và nhậ</w:t>
      </w:r>
      <w:r w:rsidR="005B06F5" w:rsidRPr="00937E68">
        <w:t>p hàng vào kho</w:t>
      </w:r>
    </w:p>
    <w:p w14:paraId="379E1167" w14:textId="77777777" w:rsidR="00B91403" w:rsidRPr="00937E68" w:rsidRDefault="00B91403" w:rsidP="00937E68">
      <w:pPr>
        <w:pStyle w:val="ListParagraph"/>
        <w:numPr>
          <w:ilvl w:val="0"/>
          <w:numId w:val="4"/>
        </w:numPr>
        <w:spacing w:line="360" w:lineRule="auto"/>
      </w:pPr>
      <w:r w:rsidRPr="00937E68">
        <w:t>Lập phiếu yêu cầu kiểm tra chất lượng chuẩn sang bộ phận IQC</w:t>
      </w:r>
      <w:r w:rsidR="00611A78" w:rsidRPr="00937E68">
        <w:t>.</w:t>
      </w:r>
    </w:p>
    <w:p w14:paraId="73972271" w14:textId="77777777" w:rsidR="00937E68" w:rsidRDefault="00937E68" w:rsidP="00937E68">
      <w:pPr>
        <w:pStyle w:val="ListParagraph"/>
        <w:numPr>
          <w:ilvl w:val="0"/>
          <w:numId w:val="3"/>
        </w:numPr>
        <w:tabs>
          <w:tab w:val="left" w:pos="1276"/>
        </w:tabs>
        <w:spacing w:before="120" w:after="0" w:line="360" w:lineRule="auto"/>
        <w:jc w:val="both"/>
        <w:rPr>
          <w:rFonts w:cs="Times New Roman"/>
          <w:b/>
          <w:szCs w:val="26"/>
        </w:rPr>
      </w:pPr>
      <w:r>
        <w:rPr>
          <w:rFonts w:cs="Times New Roman"/>
          <w:b/>
          <w:szCs w:val="26"/>
        </w:rPr>
        <w:t>Bộ phận nhà máy</w:t>
      </w:r>
    </w:p>
    <w:p w14:paraId="08113686" w14:textId="49CD2655" w:rsidR="00937E68" w:rsidRPr="00937E68" w:rsidRDefault="00937E68" w:rsidP="00937E68">
      <w:pPr>
        <w:pStyle w:val="ListParagraph"/>
        <w:tabs>
          <w:tab w:val="left" w:pos="1276"/>
        </w:tabs>
        <w:spacing w:before="120" w:after="0" w:line="360" w:lineRule="auto"/>
        <w:jc w:val="both"/>
        <w:rPr>
          <w:rFonts w:cs="Times New Roman"/>
          <w:szCs w:val="26"/>
        </w:rPr>
      </w:pPr>
      <w:r w:rsidRPr="00937E68">
        <w:rPr>
          <w:rFonts w:cs="Times New Roman"/>
          <w:szCs w:val="26"/>
        </w:rPr>
        <w:t xml:space="preserve">Khi nhận được </w:t>
      </w:r>
      <w:r w:rsidR="009C0C72">
        <w:rPr>
          <w:rFonts w:cs="Times New Roman"/>
          <w:szCs w:val="26"/>
        </w:rPr>
        <w:t xml:space="preserve">yêu cầu IQC </w:t>
      </w:r>
      <w:r w:rsidRPr="00937E68">
        <w:rPr>
          <w:rFonts w:cs="Times New Roman"/>
          <w:szCs w:val="26"/>
        </w:rPr>
        <w:t>từ Kho, nhà máy thực hiện IQC:</w:t>
      </w:r>
    </w:p>
    <w:p w14:paraId="176574B2" w14:textId="77777777" w:rsidR="0098693F" w:rsidRDefault="0098693F" w:rsidP="00937E68">
      <w:pPr>
        <w:numPr>
          <w:ilvl w:val="0"/>
          <w:numId w:val="7"/>
        </w:numPr>
        <w:tabs>
          <w:tab w:val="clear" w:pos="-4163"/>
          <w:tab w:val="left" w:pos="1276"/>
        </w:tabs>
        <w:spacing w:before="120" w:after="0" w:line="360" w:lineRule="auto"/>
        <w:ind w:left="1276" w:hanging="425"/>
        <w:jc w:val="both"/>
        <w:rPr>
          <w:rFonts w:cs="Times New Roman"/>
          <w:szCs w:val="26"/>
        </w:rPr>
      </w:pPr>
      <w:r>
        <w:rPr>
          <w:rFonts w:cs="Times New Roman"/>
          <w:szCs w:val="26"/>
        </w:rPr>
        <w:lastRenderedPageBreak/>
        <w:t xml:space="preserve">Kết quả IQC sẽ được chuyển về Kho nhập và Mua hàng đồng thời báo cáo QA. Mua hàng sẽ có trách nhiệm phối hợp với các bên liên quan giải quyết các vấn đề về chất lượng vật </w:t>
      </w:r>
      <w:proofErr w:type="gramStart"/>
      <w:r>
        <w:rPr>
          <w:rFonts w:cs="Times New Roman"/>
          <w:szCs w:val="26"/>
        </w:rPr>
        <w:t>tư</w:t>
      </w:r>
      <w:proofErr w:type="gramEnd"/>
      <w:r>
        <w:rPr>
          <w:rFonts w:cs="Times New Roman"/>
          <w:szCs w:val="26"/>
        </w:rPr>
        <w:t>.</w:t>
      </w:r>
    </w:p>
    <w:p w14:paraId="2A3A851E" w14:textId="77777777" w:rsidR="00A16952" w:rsidRDefault="005131B0" w:rsidP="00937E68">
      <w:pPr>
        <w:numPr>
          <w:ilvl w:val="0"/>
          <w:numId w:val="7"/>
        </w:numPr>
        <w:tabs>
          <w:tab w:val="clear" w:pos="-4163"/>
          <w:tab w:val="left" w:pos="1276"/>
        </w:tabs>
        <w:spacing w:before="120" w:after="0" w:line="360" w:lineRule="auto"/>
        <w:ind w:left="1276" w:hanging="425"/>
        <w:jc w:val="both"/>
        <w:rPr>
          <w:rStyle w:val="st"/>
          <w:rFonts w:cs="Times New Roman"/>
          <w:szCs w:val="26"/>
        </w:rPr>
      </w:pPr>
      <w:r>
        <w:rPr>
          <w:rFonts w:cs="Times New Roman"/>
          <w:szCs w:val="26"/>
        </w:rPr>
        <w:t>Hàng đã được IQC chấp nhận, chấp nhận có điều kiện hay từ chối đều cần có tem nhận biết về kêt quả vào thời điểm IQC</w:t>
      </w:r>
      <w:r w:rsidR="00D0352C">
        <w:rPr>
          <w:rFonts w:cs="Times New Roman"/>
          <w:szCs w:val="26"/>
        </w:rPr>
        <w:t xml:space="preserve">. </w:t>
      </w:r>
      <w:r w:rsidR="00D0352C" w:rsidRPr="00D0352C">
        <w:rPr>
          <w:rStyle w:val="st"/>
          <w:rFonts w:cs="Times New Roman"/>
          <w:szCs w:val="26"/>
        </w:rPr>
        <w:t>Riêng trường hợp chấp nhận nhưng giới hạn phạm vị sử dụng cũng cần có tem hoặc dấu hiệu cụ thể trên lô hàng.</w:t>
      </w:r>
    </w:p>
    <w:p w14:paraId="22118912" w14:textId="1E67AC5E" w:rsidR="00BF65D3" w:rsidRDefault="00BF65D3" w:rsidP="00937E68">
      <w:pPr>
        <w:pStyle w:val="ListParagraph"/>
        <w:numPr>
          <w:ilvl w:val="0"/>
          <w:numId w:val="3"/>
        </w:numPr>
        <w:tabs>
          <w:tab w:val="left" w:pos="1276"/>
        </w:tabs>
        <w:spacing w:before="120" w:after="0" w:line="360" w:lineRule="auto"/>
        <w:jc w:val="both"/>
        <w:rPr>
          <w:rStyle w:val="st"/>
          <w:rFonts w:cs="Times New Roman"/>
          <w:b/>
          <w:szCs w:val="26"/>
        </w:rPr>
      </w:pPr>
      <w:r w:rsidRPr="00BF65D3">
        <w:rPr>
          <w:rStyle w:val="st"/>
          <w:rFonts w:cs="Times New Roman"/>
          <w:b/>
          <w:szCs w:val="26"/>
        </w:rPr>
        <w:t xml:space="preserve">Bộ phận </w:t>
      </w:r>
      <w:r w:rsidR="008F7345">
        <w:rPr>
          <w:rStyle w:val="st"/>
          <w:rFonts w:cs="Times New Roman"/>
          <w:b/>
          <w:szCs w:val="26"/>
        </w:rPr>
        <w:t>SCC</w:t>
      </w:r>
    </w:p>
    <w:p w14:paraId="15C441B9" w14:textId="77777777" w:rsidR="00CE372F" w:rsidRPr="00BF65D3" w:rsidRDefault="00CE372F" w:rsidP="00937E68">
      <w:pPr>
        <w:pStyle w:val="ListParagraph"/>
        <w:tabs>
          <w:tab w:val="left" w:pos="1276"/>
        </w:tabs>
        <w:spacing w:before="120" w:after="0" w:line="360" w:lineRule="auto"/>
        <w:jc w:val="both"/>
        <w:rPr>
          <w:rStyle w:val="st"/>
          <w:rFonts w:cs="Times New Roman"/>
          <w:b/>
          <w:szCs w:val="26"/>
        </w:rPr>
      </w:pPr>
      <w:r>
        <w:rPr>
          <w:rStyle w:val="st"/>
          <w:rFonts w:cs="Times New Roman"/>
          <w:szCs w:val="26"/>
        </w:rPr>
        <w:t>Khi nhận được báo cáo QA từ bộ phận nhà máy</w:t>
      </w:r>
    </w:p>
    <w:p w14:paraId="251A02F1" w14:textId="77777777" w:rsidR="00CE372F" w:rsidRDefault="00CE372F" w:rsidP="00937E68">
      <w:pPr>
        <w:numPr>
          <w:ilvl w:val="0"/>
          <w:numId w:val="7"/>
        </w:numPr>
        <w:tabs>
          <w:tab w:val="clear" w:pos="-4163"/>
          <w:tab w:val="left" w:pos="1276"/>
        </w:tabs>
        <w:spacing w:before="120" w:after="0" w:line="360" w:lineRule="auto"/>
        <w:ind w:left="1276" w:hanging="425"/>
        <w:jc w:val="both"/>
        <w:rPr>
          <w:rStyle w:val="st"/>
          <w:rFonts w:cs="Times New Roman"/>
          <w:szCs w:val="26"/>
        </w:rPr>
      </w:pPr>
      <w:r>
        <w:rPr>
          <w:rStyle w:val="st"/>
          <w:rFonts w:cs="Times New Roman"/>
          <w:szCs w:val="26"/>
        </w:rPr>
        <w:t>Bộ phận kho hoàn thiện hồ sơ nhập kho và cập nhật dữ liệu. Dựa vào danh mục hàng hóa, hóa đơn và phiếu kết quả IQC, kho nhập và kho vật lý hoàn thiện hồ sơ nhập kho và cập nhật dữ liệu vào hệ thống đảm báo các thông tin tối thiểu sau đây:</w:t>
      </w:r>
    </w:p>
    <w:p w14:paraId="71EF9BE2"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Số phiếu nhập kho</w:t>
      </w:r>
    </w:p>
    <w:p w14:paraId="103C201F"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Ngày nhập kho</w:t>
      </w:r>
    </w:p>
    <w:p w14:paraId="6DA8F1D7"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Mã vật tư</w:t>
      </w:r>
    </w:p>
    <w:p w14:paraId="0552C83C"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Tên vật tư</w:t>
      </w:r>
    </w:p>
    <w:p w14:paraId="53D8547A"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Số lượng nhập</w:t>
      </w:r>
    </w:p>
    <w:p w14:paraId="2D2DAC61" w14:textId="77777777" w:rsidR="00401896" w:rsidRPr="009269B9"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Vị trí lưu trữ</w:t>
      </w:r>
    </w:p>
    <w:p w14:paraId="4C3AD9D5" w14:textId="77777777" w:rsidR="00822F6E" w:rsidRPr="009269B9" w:rsidRDefault="009269B9" w:rsidP="00937E68">
      <w:pPr>
        <w:pStyle w:val="ListParagraph"/>
        <w:tabs>
          <w:tab w:val="left" w:pos="1276"/>
        </w:tabs>
        <w:spacing w:before="120" w:after="0" w:line="360" w:lineRule="auto"/>
        <w:ind w:left="-4163"/>
        <w:jc w:val="both"/>
        <w:rPr>
          <w:b/>
        </w:rPr>
      </w:pPr>
      <w:r>
        <w:rPr>
          <w:rFonts w:cs="Times New Roman"/>
          <w:szCs w:val="26"/>
        </w:rPr>
        <w:t>-</w:t>
      </w:r>
    </w:p>
    <w:p w14:paraId="08C39CFE" w14:textId="77777777" w:rsidR="005A6B46" w:rsidRDefault="005A6B46" w:rsidP="00937E68">
      <w:pPr>
        <w:pStyle w:val="Heading2"/>
        <w:numPr>
          <w:ilvl w:val="1"/>
          <w:numId w:val="1"/>
        </w:numPr>
        <w:spacing w:line="360" w:lineRule="auto"/>
      </w:pPr>
      <w:r>
        <w:lastRenderedPageBreak/>
        <w:t>Nhập sản phẩm</w:t>
      </w:r>
    </w:p>
    <w:p w14:paraId="536A833B" w14:textId="77777777" w:rsidR="005A6B46" w:rsidRDefault="005A6B46" w:rsidP="00937E68">
      <w:pPr>
        <w:pStyle w:val="Heading3"/>
        <w:numPr>
          <w:ilvl w:val="2"/>
          <w:numId w:val="1"/>
        </w:numPr>
        <w:spacing w:line="360" w:lineRule="auto"/>
      </w:pPr>
      <w:r>
        <w:t>Luồng hoạt động</w:t>
      </w:r>
    </w:p>
    <w:p w14:paraId="383948CC" w14:textId="2D740EC0" w:rsidR="005A6B46" w:rsidRPr="00C44B1F" w:rsidRDefault="00503ADE" w:rsidP="00387BB4">
      <w:r>
        <w:object w:dxaOrig="9240" w:dyaOrig="7531" w14:anchorId="6A17C882">
          <v:shape id="_x0000_i1030" type="#_x0000_t75" style="width:461.9pt;height:376.85pt" o:ole="">
            <v:imagedata r:id="rId13" o:title=""/>
          </v:shape>
          <o:OLEObject Type="Embed" ProgID="Visio.Drawing.15" ShapeID="_x0000_i1030" DrawAspect="Content" ObjectID="_1515846150" r:id="rId14"/>
        </w:object>
      </w:r>
    </w:p>
    <w:p w14:paraId="08AA9633" w14:textId="77777777" w:rsidR="005A6B46" w:rsidRDefault="005A6B46" w:rsidP="00937E68">
      <w:pPr>
        <w:pStyle w:val="Heading3"/>
        <w:numPr>
          <w:ilvl w:val="2"/>
          <w:numId w:val="1"/>
        </w:numPr>
        <w:spacing w:line="360" w:lineRule="auto"/>
      </w:pPr>
      <w:r>
        <w:t>Mô tả quy trình</w:t>
      </w:r>
    </w:p>
    <w:p w14:paraId="1350DF13" w14:textId="77777777" w:rsidR="005A6B46" w:rsidRPr="009958A5" w:rsidRDefault="005A6B46" w:rsidP="00937E68">
      <w:pPr>
        <w:pStyle w:val="ListParagraph"/>
        <w:numPr>
          <w:ilvl w:val="0"/>
          <w:numId w:val="43"/>
        </w:numPr>
        <w:spacing w:line="360" w:lineRule="auto"/>
        <w:rPr>
          <w:b/>
        </w:rPr>
      </w:pPr>
      <w:r w:rsidRPr="009958A5">
        <w:rPr>
          <w:b/>
        </w:rPr>
        <w:t>Bên yêu cầu</w:t>
      </w:r>
    </w:p>
    <w:p w14:paraId="208A8664" w14:textId="77777777" w:rsidR="005A6B46" w:rsidRDefault="005A6B46" w:rsidP="00937E68">
      <w:pPr>
        <w:pStyle w:val="ListParagraph"/>
        <w:numPr>
          <w:ilvl w:val="0"/>
          <w:numId w:val="44"/>
        </w:numPr>
        <w:spacing w:line="360" w:lineRule="auto"/>
      </w:pPr>
      <w:r>
        <w:t xml:space="preserve">Sau khi có nhu cầu cần lưu trữ sản phẩm (như thành phẩm, bán thành phẩm được sản xuất từ nhà máy, vật tư tiêu hao, vật tư hoàn trả, sản phẩm, vật tư hỏng, …), bên yêu cầu thông báo cho Kho nhập số lượng sản phẩm hoàn thiện cần nhập kho kèm theo: </w:t>
      </w:r>
    </w:p>
    <w:p w14:paraId="7D525D6D" w14:textId="77777777" w:rsidR="005A6B46" w:rsidRDefault="005A6B46" w:rsidP="00937E68">
      <w:pPr>
        <w:pStyle w:val="ListParagraph"/>
        <w:numPr>
          <w:ilvl w:val="1"/>
          <w:numId w:val="36"/>
        </w:numPr>
        <w:spacing w:line="360" w:lineRule="auto"/>
      </w:pPr>
      <w:r>
        <w:t>Báo cáo kiểm tra nghiệm thu chất lượng sản phẩm;</w:t>
      </w:r>
    </w:p>
    <w:p w14:paraId="5BD71A27" w14:textId="77777777" w:rsidR="005A6B46" w:rsidRDefault="005A6B46" w:rsidP="00937E68">
      <w:pPr>
        <w:pStyle w:val="ListParagraph"/>
        <w:numPr>
          <w:ilvl w:val="1"/>
          <w:numId w:val="36"/>
        </w:numPr>
        <w:spacing w:line="360" w:lineRule="auto"/>
      </w:pPr>
      <w:r>
        <w:t>File serial/mac theo đơn vị bao gói nhỏ nhất;</w:t>
      </w:r>
    </w:p>
    <w:p w14:paraId="6613383C" w14:textId="77777777" w:rsidR="005A6B46" w:rsidRDefault="005A6B46" w:rsidP="00937E68">
      <w:pPr>
        <w:pStyle w:val="ListParagraph"/>
        <w:numPr>
          <w:ilvl w:val="1"/>
          <w:numId w:val="36"/>
        </w:numPr>
        <w:spacing w:line="360" w:lineRule="auto"/>
      </w:pPr>
      <w:r>
        <w:t>Thông tin version, firmware sản phẩm.</w:t>
      </w:r>
    </w:p>
    <w:p w14:paraId="0A614F7C" w14:textId="77777777" w:rsidR="005A6B46" w:rsidRDefault="005A6B46" w:rsidP="00937E68">
      <w:pPr>
        <w:pStyle w:val="ListParagraph"/>
        <w:spacing w:line="360" w:lineRule="auto"/>
        <w:ind w:left="1440"/>
      </w:pPr>
    </w:p>
    <w:p w14:paraId="5232FAEC" w14:textId="0773B100" w:rsidR="005A6B46" w:rsidRPr="009958A5" w:rsidRDefault="009958A5" w:rsidP="00937E68">
      <w:pPr>
        <w:pStyle w:val="ListParagraph"/>
        <w:numPr>
          <w:ilvl w:val="0"/>
          <w:numId w:val="43"/>
        </w:numPr>
        <w:spacing w:line="360" w:lineRule="auto"/>
        <w:rPr>
          <w:b/>
        </w:rPr>
      </w:pPr>
      <w:r w:rsidRPr="009958A5">
        <w:rPr>
          <w:b/>
        </w:rPr>
        <w:lastRenderedPageBreak/>
        <w:t>SCC</w:t>
      </w:r>
    </w:p>
    <w:p w14:paraId="08D11664" w14:textId="77777777" w:rsidR="005A6B46" w:rsidRDefault="005A6B46" w:rsidP="00937E68">
      <w:pPr>
        <w:pStyle w:val="ListParagraph"/>
        <w:numPr>
          <w:ilvl w:val="0"/>
          <w:numId w:val="36"/>
        </w:numPr>
        <w:spacing w:line="360" w:lineRule="auto"/>
      </w:pPr>
      <w:r>
        <w:t xml:space="preserve">Kiểm tra hồ sơ nhập: Kho nhập tiến hành kiểm tra hồ sơ nhập kho, đảm bảo chứng từ và file dữ liệu đúng và khớp nhau. Mọi bất thường (nếu có) phải được phản hồi ngay về </w:t>
      </w:r>
      <w:r w:rsidR="00063D5F">
        <w:t>bên yêu cầu</w:t>
      </w:r>
      <w:r>
        <w:t xml:space="preserve"> để kiểm tra và điều chỉnh kịp thời.</w:t>
      </w:r>
    </w:p>
    <w:p w14:paraId="5854A7F5" w14:textId="77777777" w:rsidR="005A6B46" w:rsidRDefault="005A6B46" w:rsidP="00937E68">
      <w:pPr>
        <w:pStyle w:val="ListParagraph"/>
        <w:numPr>
          <w:ilvl w:val="0"/>
          <w:numId w:val="36"/>
        </w:numPr>
        <w:spacing w:line="360" w:lineRule="auto"/>
      </w:pPr>
      <w:r>
        <w:t xml:space="preserve">Lập phiếu nhập kho: Nhân viên vật tư Tổng kho lập phiếu nhập kho và chuyển lại cho </w:t>
      </w:r>
      <w:r w:rsidR="00063D5F">
        <w:t>Bên yêu cầu</w:t>
      </w:r>
      <w:r>
        <w:t xml:space="preserve"> để tập hợp sản phẩm hoàn thiện về kho.</w:t>
      </w:r>
    </w:p>
    <w:p w14:paraId="42BC5398" w14:textId="77777777" w:rsidR="005A6B46" w:rsidRDefault="005A6B46" w:rsidP="00937E68">
      <w:pPr>
        <w:pStyle w:val="ListParagraph"/>
        <w:numPr>
          <w:ilvl w:val="0"/>
          <w:numId w:val="36"/>
        </w:numPr>
        <w:spacing w:line="360" w:lineRule="auto"/>
      </w:pPr>
      <w:r>
        <w:t>Nhập kho và cập nhật dữ liệu:</w:t>
      </w:r>
    </w:p>
    <w:p w14:paraId="4DDFD625" w14:textId="77777777" w:rsidR="005A6B46" w:rsidRDefault="00063D5F" w:rsidP="00937E68">
      <w:pPr>
        <w:pStyle w:val="ListParagraph"/>
        <w:numPr>
          <w:ilvl w:val="1"/>
          <w:numId w:val="36"/>
        </w:numPr>
        <w:spacing w:line="360" w:lineRule="auto"/>
      </w:pPr>
      <w:r>
        <w:t>T</w:t>
      </w:r>
      <w:r w:rsidR="005A6B46">
        <w:t>iến hành kiểm đếm và ký phiếu nhập kho với</w:t>
      </w:r>
      <w:r>
        <w:t xml:space="preserve"> bên yêu cầu</w:t>
      </w:r>
      <w:r w:rsidR="005A6B46">
        <w:t>. Sản phẩm chỉ được nhập khi trên đơn vị bao gói nhỏ nhất có đầy đủ thông tin: số lượng, màu sắc (nếu có phân biệt), version sản phẩm.</w:t>
      </w:r>
    </w:p>
    <w:p w14:paraId="1F2720CF" w14:textId="77777777" w:rsidR="005A6B46" w:rsidRDefault="005A6B46" w:rsidP="00937E68">
      <w:pPr>
        <w:pStyle w:val="ListParagraph"/>
        <w:numPr>
          <w:ilvl w:val="1"/>
          <w:numId w:val="36"/>
        </w:numPr>
        <w:spacing w:line="360" w:lineRule="auto"/>
      </w:pPr>
      <w:r>
        <w:t>Đối với các sản phẩm thường xuyên được xuất thẳng vậ</w:t>
      </w:r>
      <w:r w:rsidR="00063D5F">
        <w:t>t lý của bên yêu cầu</w:t>
      </w:r>
      <w:r>
        <w:t>, số liệu nhậ</w:t>
      </w:r>
      <w:r w:rsidR="00063D5F">
        <w:t xml:space="preserve">p kho </w:t>
      </w:r>
      <w:r>
        <w:t>được tính toán căn cứ trên số lượng xuất thẳng cộng số lượng tồn cuố</w:t>
      </w:r>
      <w:r w:rsidR="00063D5F">
        <w:t>i ngày. Kho</w:t>
      </w:r>
      <w:r>
        <w:t xml:space="preserve"> có trách nhiệm nhận bàn giao số tồn cuối ngày từ</w:t>
      </w:r>
      <w:r w:rsidR="00063D5F">
        <w:t xml:space="preserve"> bên yêu cầu</w:t>
      </w:r>
      <w:r>
        <w:t>.</w:t>
      </w:r>
    </w:p>
    <w:p w14:paraId="3B227719" w14:textId="77777777" w:rsidR="005A6B46" w:rsidRPr="00E853BF" w:rsidRDefault="005A6B46" w:rsidP="00937E68">
      <w:pPr>
        <w:pStyle w:val="ListParagraph"/>
        <w:numPr>
          <w:ilvl w:val="1"/>
          <w:numId w:val="36"/>
        </w:numPr>
        <w:spacing w:line="360" w:lineRule="auto"/>
      </w:pPr>
      <w:r>
        <w:t xml:space="preserve">Kho có trách nhiệm cập nhật dữ liệu nhập kho vào hệ thống và/hoặc </w:t>
      </w:r>
      <w:proofErr w:type="gramStart"/>
      <w:r>
        <w:t>file</w:t>
      </w:r>
      <w:proofErr w:type="gramEnd"/>
      <w:r>
        <w:t xml:space="preserve"> theo dõi.</w:t>
      </w:r>
    </w:p>
    <w:p w14:paraId="343FC204" w14:textId="77777777" w:rsidR="00A628D1" w:rsidRDefault="00A628D1" w:rsidP="00937E68">
      <w:pPr>
        <w:pStyle w:val="Heading2"/>
        <w:numPr>
          <w:ilvl w:val="1"/>
          <w:numId w:val="1"/>
        </w:numPr>
        <w:spacing w:line="360" w:lineRule="auto"/>
      </w:pPr>
      <w:r>
        <w:lastRenderedPageBreak/>
        <w:t>Xuất nguyên vật liệu cho sản xuất</w:t>
      </w:r>
    </w:p>
    <w:p w14:paraId="0D02D552" w14:textId="77777777" w:rsidR="00B42644" w:rsidRDefault="00B42644" w:rsidP="00937E68">
      <w:pPr>
        <w:pStyle w:val="Heading3"/>
        <w:numPr>
          <w:ilvl w:val="2"/>
          <w:numId w:val="1"/>
        </w:numPr>
        <w:spacing w:line="360" w:lineRule="auto"/>
      </w:pPr>
      <w:r>
        <w:t>Luồng hoạt động</w:t>
      </w:r>
    </w:p>
    <w:p w14:paraId="40BE514D" w14:textId="6A6BD1DB" w:rsidR="003C2D96" w:rsidRDefault="00AD6E8F" w:rsidP="00937E68">
      <w:pPr>
        <w:spacing w:line="360" w:lineRule="auto"/>
      </w:pPr>
      <w:r>
        <w:object w:dxaOrig="9840" w:dyaOrig="11235" w14:anchorId="76937ACF">
          <v:shape id="_x0000_i1028" type="#_x0000_t75" style="width:467.55pt;height:533.9pt" o:ole="">
            <v:imagedata r:id="rId15" o:title=""/>
          </v:shape>
          <o:OLEObject Type="Embed" ProgID="Visio.Drawing.15" ShapeID="_x0000_i1028" DrawAspect="Content" ObjectID="_1515846151" r:id="rId16"/>
        </w:object>
      </w:r>
    </w:p>
    <w:p w14:paraId="6041DEBF" w14:textId="77777777" w:rsidR="00D7650E" w:rsidRPr="003C2D96" w:rsidRDefault="00D7650E" w:rsidP="00937E68">
      <w:pPr>
        <w:spacing w:line="360" w:lineRule="auto"/>
      </w:pPr>
    </w:p>
    <w:p w14:paraId="5A0B352E" w14:textId="77777777" w:rsidR="000E26FA" w:rsidRDefault="000E26FA" w:rsidP="00937E68">
      <w:pPr>
        <w:pStyle w:val="Heading3"/>
        <w:numPr>
          <w:ilvl w:val="2"/>
          <w:numId w:val="1"/>
        </w:numPr>
        <w:spacing w:line="360" w:lineRule="auto"/>
      </w:pPr>
      <w:r>
        <w:lastRenderedPageBreak/>
        <w:t>Mô tả quy trình</w:t>
      </w:r>
    </w:p>
    <w:p w14:paraId="7B03FFD9" w14:textId="77777777" w:rsidR="003C2D96" w:rsidRDefault="003C2D96" w:rsidP="00937E68">
      <w:pPr>
        <w:pStyle w:val="ListParagraph"/>
        <w:numPr>
          <w:ilvl w:val="0"/>
          <w:numId w:val="28"/>
        </w:numPr>
        <w:spacing w:line="360" w:lineRule="auto"/>
        <w:rPr>
          <w:b/>
        </w:rPr>
      </w:pPr>
      <w:r w:rsidRPr="00613A32">
        <w:rPr>
          <w:b/>
        </w:rPr>
        <w:t>Bộ phận nhà máy</w:t>
      </w:r>
    </w:p>
    <w:p w14:paraId="637B1560" w14:textId="77777777" w:rsidR="003C2D96" w:rsidRDefault="003C2D96" w:rsidP="00937E68">
      <w:pPr>
        <w:pStyle w:val="ListParagraph"/>
        <w:numPr>
          <w:ilvl w:val="1"/>
          <w:numId w:val="12"/>
        </w:numPr>
        <w:spacing w:line="360" w:lineRule="auto"/>
      </w:pPr>
      <w:r>
        <w:t>Lập kế hoach sản xuất</w:t>
      </w:r>
    </w:p>
    <w:p w14:paraId="03EFF34C" w14:textId="77777777" w:rsidR="003C2D96" w:rsidRDefault="003C2D96" w:rsidP="00937E68">
      <w:pPr>
        <w:pStyle w:val="ListParagraph"/>
        <w:numPr>
          <w:ilvl w:val="1"/>
          <w:numId w:val="12"/>
        </w:numPr>
        <w:spacing w:line="360" w:lineRule="auto"/>
      </w:pPr>
      <w:r>
        <w:t>Từ kế hoạch sản xuất, nhà máy lập ra lệnh sản xuất để sản xuất các sản phẩm có trong kế hoạch.</w:t>
      </w:r>
    </w:p>
    <w:p w14:paraId="275561E9" w14:textId="77777777" w:rsidR="003C2D96" w:rsidRPr="001E6222" w:rsidRDefault="003C2D96" w:rsidP="00937E68">
      <w:pPr>
        <w:pStyle w:val="ListParagraph"/>
        <w:numPr>
          <w:ilvl w:val="1"/>
          <w:numId w:val="12"/>
        </w:numPr>
        <w:spacing w:line="360" w:lineRule="auto"/>
      </w:pPr>
      <w:r>
        <w:t xml:space="preserve">Từ </w:t>
      </w:r>
      <w:r w:rsidRPr="007040E1">
        <w:rPr>
          <w:rStyle w:val="st"/>
        </w:rPr>
        <w:t>lệnh</w:t>
      </w:r>
      <w:r>
        <w:t xml:space="preserve"> sản xuất, </w:t>
      </w:r>
      <w:r w:rsidRPr="001E6222">
        <w:t xml:space="preserve">Nhà máy căn cứ trên số liệu tồn </w:t>
      </w:r>
      <w:r>
        <w:t xml:space="preserve">kho </w:t>
      </w:r>
      <w:r w:rsidRPr="001E6222">
        <w:t>tại</w:t>
      </w:r>
      <w:r>
        <w:t xml:space="preserve"> kho NVL của nhà máy</w:t>
      </w:r>
      <w:r w:rsidRPr="001E6222">
        <w:t>, tính toán số lượng nguyên vật liệu cần dùng cho sản xuất và chuyển cho Kho xuất. Phiếu yêu cầu xuất kho cần cung cấp đầy đủ thông tin:</w:t>
      </w:r>
    </w:p>
    <w:p w14:paraId="1199DD12" w14:textId="77777777" w:rsidR="003C2D96" w:rsidRDefault="003C2D96" w:rsidP="00937E68">
      <w:pPr>
        <w:pStyle w:val="ListParagraph"/>
        <w:numPr>
          <w:ilvl w:val="0"/>
          <w:numId w:val="13"/>
        </w:numPr>
        <w:spacing w:line="360" w:lineRule="auto"/>
      </w:pPr>
      <w:r>
        <w:t>Tên sản phẩm, model, phiên bản BoM cần dùng</w:t>
      </w:r>
    </w:p>
    <w:p w14:paraId="56C2C292" w14:textId="77777777" w:rsidR="003C2D96" w:rsidRDefault="003C2D96" w:rsidP="00937E68">
      <w:pPr>
        <w:pStyle w:val="ListParagraph"/>
        <w:numPr>
          <w:ilvl w:val="0"/>
          <w:numId w:val="13"/>
        </w:numPr>
        <w:spacing w:line="360" w:lineRule="auto"/>
      </w:pPr>
      <w:r>
        <w:t>Số lượng cần sản xuất (Tối thiểu 10k đối với nguyên vật liệu SMT, 2k đối với vỏ nhựa/vỏ giấy, 400 đối với linh kiện lắp ráp điện thoại)</w:t>
      </w:r>
    </w:p>
    <w:p w14:paraId="08AF3C60" w14:textId="77777777" w:rsidR="003C2D96" w:rsidRDefault="003C2D96" w:rsidP="00937E68">
      <w:pPr>
        <w:pStyle w:val="ListParagraph"/>
        <w:numPr>
          <w:ilvl w:val="0"/>
          <w:numId w:val="13"/>
        </w:numPr>
        <w:spacing w:line="360" w:lineRule="auto"/>
      </w:pPr>
      <w:r>
        <w:t>Thời gian cần lấy vật tư (cần gửi yêu cầu trước ít nhất 6h đối với nguyên vật liệu SMT, 3h đối với nguyên vật liệu còn lại)</w:t>
      </w:r>
    </w:p>
    <w:p w14:paraId="45ABE07A" w14:textId="00A9E3B4" w:rsidR="003C2D96" w:rsidRPr="00202881" w:rsidRDefault="003C2D96" w:rsidP="00937E68">
      <w:pPr>
        <w:pStyle w:val="ListParagraph"/>
        <w:numPr>
          <w:ilvl w:val="0"/>
          <w:numId w:val="28"/>
        </w:numPr>
        <w:spacing w:line="360" w:lineRule="auto"/>
      </w:pPr>
      <w:r>
        <w:rPr>
          <w:b/>
        </w:rPr>
        <w:t xml:space="preserve">Bộ phận </w:t>
      </w:r>
      <w:r w:rsidR="00D17A03">
        <w:rPr>
          <w:b/>
        </w:rPr>
        <w:t>SCC</w:t>
      </w:r>
    </w:p>
    <w:p w14:paraId="6DCF8B99" w14:textId="77777777" w:rsidR="003C2D96" w:rsidRDefault="003C2D96" w:rsidP="00937E68">
      <w:pPr>
        <w:pStyle w:val="ListParagraph"/>
        <w:numPr>
          <w:ilvl w:val="1"/>
          <w:numId w:val="12"/>
        </w:numPr>
        <w:spacing w:line="360" w:lineRule="auto"/>
      </w:pPr>
      <w:r>
        <w:t xml:space="preserve">Khi nhận được phiếu yêu cầu xuất kho của nhà máy, Kho tiến hành kiểm tra tồn kho vật </w:t>
      </w:r>
      <w:proofErr w:type="gramStart"/>
      <w:r>
        <w:t>tư</w:t>
      </w:r>
      <w:proofErr w:type="gramEnd"/>
      <w:r>
        <w:t xml:space="preserve">. Trường hợp khổng thể đáp ứng được đúng thời gian yêu cầu, kho xuất cần phản hồi và trao đổi đồng thời với nhà máy và mua hàng để tìm phương </w:t>
      </w:r>
      <w:proofErr w:type="gramStart"/>
      <w:r>
        <w:t>án</w:t>
      </w:r>
      <w:proofErr w:type="gramEnd"/>
      <w:r>
        <w:t xml:space="preserve"> tối ưu.</w:t>
      </w:r>
    </w:p>
    <w:p w14:paraId="4E2B6045" w14:textId="77777777" w:rsidR="003C2D96" w:rsidRDefault="003C2D96" w:rsidP="00937E68">
      <w:pPr>
        <w:pStyle w:val="ListParagraph"/>
        <w:numPr>
          <w:ilvl w:val="1"/>
          <w:numId w:val="12"/>
        </w:numPr>
        <w:spacing w:line="360" w:lineRule="auto"/>
      </w:pPr>
      <w:r>
        <w:t>Trường hợp kho đáp ứng được yêu cầu vật tư, kho lập phiếu xuất kho vật tư và cập nhật thông tin vào hệ thống:</w:t>
      </w:r>
    </w:p>
    <w:p w14:paraId="71192249" w14:textId="77777777" w:rsidR="003C2D96" w:rsidRDefault="003C2D96" w:rsidP="00937E68">
      <w:pPr>
        <w:pStyle w:val="ListParagraph"/>
        <w:numPr>
          <w:ilvl w:val="0"/>
          <w:numId w:val="14"/>
        </w:numPr>
        <w:spacing w:line="360" w:lineRule="auto"/>
      </w:pPr>
      <w:r>
        <w:t>Số phiếu xuất kho</w:t>
      </w:r>
    </w:p>
    <w:p w14:paraId="6C4547F2" w14:textId="77777777" w:rsidR="003C2D96" w:rsidRDefault="003C2D96" w:rsidP="00937E68">
      <w:pPr>
        <w:pStyle w:val="ListParagraph"/>
        <w:numPr>
          <w:ilvl w:val="0"/>
          <w:numId w:val="14"/>
        </w:numPr>
        <w:spacing w:line="360" w:lineRule="auto"/>
      </w:pPr>
      <w:r>
        <w:t>Ngày xuất kho</w:t>
      </w:r>
    </w:p>
    <w:p w14:paraId="38E611D1" w14:textId="77777777" w:rsidR="003C2D96" w:rsidRDefault="003C2D96" w:rsidP="00937E68">
      <w:pPr>
        <w:pStyle w:val="ListParagraph"/>
        <w:numPr>
          <w:ilvl w:val="0"/>
          <w:numId w:val="14"/>
        </w:numPr>
        <w:spacing w:line="360" w:lineRule="auto"/>
      </w:pPr>
      <w:r>
        <w:t>Mã vật tư</w:t>
      </w:r>
    </w:p>
    <w:p w14:paraId="6D463EFD" w14:textId="77777777" w:rsidR="003C2D96" w:rsidRDefault="003C2D96" w:rsidP="00937E68">
      <w:pPr>
        <w:pStyle w:val="ListParagraph"/>
        <w:numPr>
          <w:ilvl w:val="0"/>
          <w:numId w:val="14"/>
        </w:numPr>
        <w:spacing w:line="360" w:lineRule="auto"/>
      </w:pPr>
      <w:r>
        <w:t>Tên vật tư</w:t>
      </w:r>
    </w:p>
    <w:p w14:paraId="3AEB555D" w14:textId="77777777" w:rsidR="003C2D96" w:rsidRDefault="003C2D96" w:rsidP="00937E68">
      <w:pPr>
        <w:pStyle w:val="ListParagraph"/>
        <w:numPr>
          <w:ilvl w:val="0"/>
          <w:numId w:val="14"/>
        </w:numPr>
        <w:spacing w:line="360" w:lineRule="auto"/>
      </w:pPr>
      <w:r>
        <w:t>Số lượng xuất</w:t>
      </w:r>
    </w:p>
    <w:p w14:paraId="7136A886" w14:textId="77777777" w:rsidR="003C2D96" w:rsidRDefault="003C2D96" w:rsidP="00937E68">
      <w:pPr>
        <w:pStyle w:val="ListParagraph"/>
        <w:numPr>
          <w:ilvl w:val="0"/>
          <w:numId w:val="14"/>
        </w:numPr>
        <w:spacing w:line="360" w:lineRule="auto"/>
      </w:pPr>
      <w:r>
        <w:t>Vị trí lấy vật tư</w:t>
      </w:r>
    </w:p>
    <w:p w14:paraId="58EC116B" w14:textId="77777777" w:rsidR="00B42644" w:rsidRPr="00B42644" w:rsidRDefault="00B42644" w:rsidP="00937E68">
      <w:pPr>
        <w:spacing w:line="360" w:lineRule="auto"/>
      </w:pPr>
    </w:p>
    <w:p w14:paraId="73650FB5" w14:textId="77777777" w:rsidR="004F1EE2" w:rsidRDefault="004F1EE2" w:rsidP="00937E68">
      <w:pPr>
        <w:pStyle w:val="Heading2"/>
        <w:numPr>
          <w:ilvl w:val="1"/>
          <w:numId w:val="1"/>
        </w:numPr>
        <w:spacing w:line="360" w:lineRule="auto"/>
      </w:pPr>
      <w:r>
        <w:lastRenderedPageBreak/>
        <w:t>Xuất vật tư/ sản phẩm/ hàn</w:t>
      </w:r>
      <w:r w:rsidR="007E21A4">
        <w:t>g</w:t>
      </w:r>
      <w:r>
        <w:t xml:space="preserve"> hóa hỏng</w:t>
      </w:r>
    </w:p>
    <w:p w14:paraId="539140EC" w14:textId="314AA6DE" w:rsidR="00C44986" w:rsidRDefault="00B400E1" w:rsidP="00937E68">
      <w:pPr>
        <w:pStyle w:val="Heading3"/>
        <w:numPr>
          <w:ilvl w:val="2"/>
          <w:numId w:val="1"/>
        </w:numPr>
        <w:spacing w:line="360" w:lineRule="auto"/>
      </w:pPr>
      <w:r>
        <w:t>Luồng hoạt động</w:t>
      </w:r>
    </w:p>
    <w:p w14:paraId="17F06153" w14:textId="18538092" w:rsidR="00B9133E" w:rsidRPr="00B9133E" w:rsidRDefault="00A22F1A" w:rsidP="00B9133E">
      <w:pPr>
        <w:ind w:left="720"/>
      </w:pPr>
      <w:r>
        <w:object w:dxaOrig="11221" w:dyaOrig="10320" w14:anchorId="55E9214F">
          <v:shape id="_x0000_i1029" type="#_x0000_t75" style="width:467.55pt;height:430.15pt" o:ole="">
            <v:imagedata r:id="rId17" o:title=""/>
          </v:shape>
          <o:OLEObject Type="Embed" ProgID="Visio.Drawing.15" ShapeID="_x0000_i1029" DrawAspect="Content" ObjectID="_1515846152" r:id="rId18"/>
        </w:object>
      </w:r>
    </w:p>
    <w:p w14:paraId="067479E6" w14:textId="77777777" w:rsidR="00F81B13" w:rsidRDefault="00F81B13" w:rsidP="00937E68">
      <w:pPr>
        <w:pStyle w:val="Heading3"/>
        <w:numPr>
          <w:ilvl w:val="2"/>
          <w:numId w:val="1"/>
        </w:numPr>
        <w:spacing w:line="360" w:lineRule="auto"/>
      </w:pPr>
      <w:r>
        <w:t>Mô tả quy trình</w:t>
      </w:r>
    </w:p>
    <w:p w14:paraId="3D753011" w14:textId="77777777" w:rsidR="00F81B13" w:rsidRDefault="001177F8" w:rsidP="00937E68">
      <w:pPr>
        <w:pStyle w:val="ListParagraph"/>
        <w:numPr>
          <w:ilvl w:val="0"/>
          <w:numId w:val="15"/>
        </w:numPr>
        <w:spacing w:line="360" w:lineRule="auto"/>
        <w:rPr>
          <w:b/>
        </w:rPr>
      </w:pPr>
      <w:r>
        <w:rPr>
          <w:b/>
        </w:rPr>
        <w:t>Đơn vị yêu cầu</w:t>
      </w:r>
    </w:p>
    <w:p w14:paraId="53C1C8E7" w14:textId="77777777" w:rsidR="001177F8" w:rsidRDefault="00AD565D" w:rsidP="00937E68">
      <w:pPr>
        <w:pStyle w:val="ListParagraph"/>
        <w:numPr>
          <w:ilvl w:val="1"/>
          <w:numId w:val="12"/>
        </w:numPr>
        <w:spacing w:line="360" w:lineRule="auto"/>
      </w:pPr>
      <w:r>
        <w:t>Yêu cầu xuất kho, phiếu yêu cầu xuất kho bao gồm các thông tin:</w:t>
      </w:r>
    </w:p>
    <w:p w14:paraId="4C451FC2" w14:textId="77777777" w:rsidR="00AD565D" w:rsidRDefault="006565D6" w:rsidP="00937E68">
      <w:pPr>
        <w:pStyle w:val="ListParagraph"/>
        <w:numPr>
          <w:ilvl w:val="0"/>
          <w:numId w:val="16"/>
        </w:numPr>
        <w:spacing w:line="360" w:lineRule="auto"/>
      </w:pPr>
      <w:r>
        <w:t>Mục đích yêu cầu xuất đổi vật tư</w:t>
      </w:r>
    </w:p>
    <w:p w14:paraId="12E02727" w14:textId="77777777" w:rsidR="006565D6" w:rsidRDefault="006565D6" w:rsidP="00937E68">
      <w:pPr>
        <w:pStyle w:val="ListParagraph"/>
        <w:numPr>
          <w:ilvl w:val="0"/>
          <w:numId w:val="16"/>
        </w:numPr>
        <w:spacing w:line="360" w:lineRule="auto"/>
      </w:pPr>
      <w:r>
        <w:t>Số lượng, chủng loại</w:t>
      </w:r>
    </w:p>
    <w:p w14:paraId="3C4AB632" w14:textId="77777777" w:rsidR="006565D6" w:rsidRDefault="006565D6" w:rsidP="00937E68">
      <w:pPr>
        <w:pStyle w:val="ListParagraph"/>
        <w:numPr>
          <w:ilvl w:val="0"/>
          <w:numId w:val="16"/>
        </w:numPr>
        <w:spacing w:line="360" w:lineRule="auto"/>
      </w:pPr>
      <w:r>
        <w:t>Được lãnh đạo có thẩm định phê duyệt</w:t>
      </w:r>
    </w:p>
    <w:p w14:paraId="193C6A64" w14:textId="77777777" w:rsidR="00214B1F" w:rsidRDefault="00AA7831" w:rsidP="00937E68">
      <w:pPr>
        <w:pStyle w:val="ListParagraph"/>
        <w:numPr>
          <w:ilvl w:val="1"/>
          <w:numId w:val="12"/>
        </w:numPr>
        <w:spacing w:line="360" w:lineRule="auto"/>
      </w:pPr>
      <w:r>
        <w:lastRenderedPageBreak/>
        <w:t>Riêng đối với phần nguyên vật liệu sản xuất hoàn trả từ nhà máy, cần cụ thể rõ cả trên chưng từ và thực tế vật lý:</w:t>
      </w:r>
    </w:p>
    <w:p w14:paraId="3DCA4A15" w14:textId="77777777" w:rsidR="00AA7831" w:rsidRDefault="00001E25" w:rsidP="00937E68">
      <w:pPr>
        <w:pStyle w:val="ListParagraph"/>
        <w:numPr>
          <w:ilvl w:val="0"/>
          <w:numId w:val="17"/>
        </w:numPr>
        <w:spacing w:line="360" w:lineRule="auto"/>
      </w:pPr>
      <w:r>
        <w:t>Hỏng trước sản xuất có thể đổi trả nhà cung cấp: phần này kho nhập có trách nhiệm phối hợp với bên mua để trả đồi NCC trong lô hàng gần nhất</w:t>
      </w:r>
    </w:p>
    <w:p w14:paraId="1488D39C" w14:textId="77777777" w:rsidR="002A3BA1" w:rsidRDefault="002A3BA1" w:rsidP="00937E68">
      <w:pPr>
        <w:pStyle w:val="ListParagraph"/>
        <w:numPr>
          <w:ilvl w:val="0"/>
          <w:numId w:val="17"/>
        </w:numPr>
        <w:spacing w:line="360" w:lineRule="auto"/>
      </w:pPr>
      <w:r>
        <w:t>Hỏng không sửa được: Phần này sẽ được kế toán kho định kì báo cáo kế toán và các bên liên quan phối hợp tìm phương án xử lý</w:t>
      </w:r>
    </w:p>
    <w:p w14:paraId="602AC230" w14:textId="77777777" w:rsidR="002A3BA1" w:rsidRPr="00AF6FE1" w:rsidRDefault="002A3BA1" w:rsidP="00937E68">
      <w:pPr>
        <w:pStyle w:val="ListParagraph"/>
        <w:numPr>
          <w:ilvl w:val="0"/>
          <w:numId w:val="17"/>
        </w:numPr>
        <w:spacing w:line="360" w:lineRule="auto"/>
      </w:pPr>
      <w:r>
        <w:t>Phần hỏng có thể sửa được: Nhà máy có trách nhiệm giữ lại và bố trí sửa chữa.</w:t>
      </w:r>
    </w:p>
    <w:p w14:paraId="6368A651" w14:textId="65DD2A93" w:rsidR="001177F8" w:rsidRPr="001177F8" w:rsidRDefault="001219B4" w:rsidP="00937E68">
      <w:pPr>
        <w:pStyle w:val="ListParagraph"/>
        <w:numPr>
          <w:ilvl w:val="0"/>
          <w:numId w:val="15"/>
        </w:numPr>
        <w:spacing w:line="360" w:lineRule="auto"/>
        <w:rPr>
          <w:b/>
        </w:rPr>
      </w:pPr>
      <w:r>
        <w:rPr>
          <w:b/>
        </w:rPr>
        <w:t>SCC</w:t>
      </w:r>
    </w:p>
    <w:p w14:paraId="40C16D6F" w14:textId="77777777" w:rsidR="00FB5D3D" w:rsidRPr="00FB5D3D" w:rsidRDefault="00CA73AA" w:rsidP="00937E68">
      <w:pPr>
        <w:pStyle w:val="ListParagraph"/>
        <w:numPr>
          <w:ilvl w:val="1"/>
          <w:numId w:val="12"/>
        </w:numPr>
        <w:spacing w:line="360" w:lineRule="auto"/>
      </w:pPr>
      <w:r>
        <w:t>Khi nhận được yêu cầu xuất kho, kho kiểm tra tồn kho</w:t>
      </w:r>
      <w:r w:rsidR="00FB5D3D">
        <w:t xml:space="preserve">: </w:t>
      </w:r>
      <w:r w:rsidR="00FB5D3D" w:rsidRPr="00FB5D3D">
        <w:t xml:space="preserve">Trường hợp không thể đáp ứng được đúng thời gian yêu cầu, Kho xuất cần phản hồi và trao đổi đồng thời với Nhà máy và Mua hàng để tìm phương </w:t>
      </w:r>
      <w:proofErr w:type="gramStart"/>
      <w:r w:rsidR="00FB5D3D" w:rsidRPr="00FB5D3D">
        <w:t>án</w:t>
      </w:r>
      <w:proofErr w:type="gramEnd"/>
      <w:r w:rsidR="00FB5D3D" w:rsidRPr="00FB5D3D">
        <w:t xml:space="preserve"> tối ưu.</w:t>
      </w:r>
    </w:p>
    <w:p w14:paraId="57900667" w14:textId="77777777" w:rsidR="00AD6E18" w:rsidRDefault="00802D4A" w:rsidP="00937E68">
      <w:pPr>
        <w:pStyle w:val="ListParagraph"/>
        <w:numPr>
          <w:ilvl w:val="1"/>
          <w:numId w:val="12"/>
        </w:numPr>
        <w:spacing w:line="360" w:lineRule="auto"/>
      </w:pPr>
      <w:r>
        <w:t>Lập phiếu xuất kho vật tư và phiếu nhập vật tư hỏng</w:t>
      </w:r>
    </w:p>
    <w:p w14:paraId="4B527768" w14:textId="77777777" w:rsidR="00802D4A" w:rsidRDefault="00802D4A" w:rsidP="00937E68">
      <w:pPr>
        <w:pStyle w:val="ListParagraph"/>
        <w:numPr>
          <w:ilvl w:val="1"/>
          <w:numId w:val="12"/>
        </w:numPr>
        <w:spacing w:line="360" w:lineRule="auto"/>
      </w:pPr>
      <w:r>
        <w:t>Xuất vật tư, lập phiếu xuất kho:</w:t>
      </w:r>
    </w:p>
    <w:p w14:paraId="35BBB064" w14:textId="77777777" w:rsidR="00802D4A" w:rsidRDefault="00802D4A" w:rsidP="00937E68">
      <w:pPr>
        <w:pStyle w:val="ListParagraph"/>
        <w:numPr>
          <w:ilvl w:val="0"/>
          <w:numId w:val="18"/>
        </w:numPr>
        <w:spacing w:line="360" w:lineRule="auto"/>
      </w:pPr>
      <w:r>
        <w:t>Số phiếu xuất kho</w:t>
      </w:r>
    </w:p>
    <w:p w14:paraId="7C6ABD79" w14:textId="77777777" w:rsidR="00802D4A" w:rsidRDefault="00802D4A" w:rsidP="00937E68">
      <w:pPr>
        <w:pStyle w:val="ListParagraph"/>
        <w:numPr>
          <w:ilvl w:val="0"/>
          <w:numId w:val="18"/>
        </w:numPr>
        <w:spacing w:line="360" w:lineRule="auto"/>
      </w:pPr>
      <w:r>
        <w:t>Ngày xuất</w:t>
      </w:r>
    </w:p>
    <w:p w14:paraId="25F3C04C" w14:textId="77777777" w:rsidR="00802D4A" w:rsidRDefault="00802D4A" w:rsidP="00937E68">
      <w:pPr>
        <w:pStyle w:val="ListParagraph"/>
        <w:numPr>
          <w:ilvl w:val="0"/>
          <w:numId w:val="18"/>
        </w:numPr>
        <w:spacing w:line="360" w:lineRule="auto"/>
      </w:pPr>
      <w:r>
        <w:t>Mã vật tư</w:t>
      </w:r>
    </w:p>
    <w:p w14:paraId="1324E879" w14:textId="77777777" w:rsidR="00802D4A" w:rsidRDefault="00802D4A" w:rsidP="00937E68">
      <w:pPr>
        <w:pStyle w:val="ListParagraph"/>
        <w:numPr>
          <w:ilvl w:val="0"/>
          <w:numId w:val="18"/>
        </w:numPr>
        <w:spacing w:line="360" w:lineRule="auto"/>
      </w:pPr>
      <w:r>
        <w:t>Tên vật tư</w:t>
      </w:r>
    </w:p>
    <w:p w14:paraId="09F71AAA" w14:textId="77777777" w:rsidR="00802D4A" w:rsidRDefault="00802D4A" w:rsidP="00937E68">
      <w:pPr>
        <w:pStyle w:val="ListParagraph"/>
        <w:numPr>
          <w:ilvl w:val="0"/>
          <w:numId w:val="18"/>
        </w:numPr>
        <w:spacing w:line="360" w:lineRule="auto"/>
      </w:pPr>
      <w:r>
        <w:t>Số lượng xuất</w:t>
      </w:r>
    </w:p>
    <w:p w14:paraId="67C6A1C7" w14:textId="77777777" w:rsidR="00802D4A" w:rsidRDefault="00802D4A" w:rsidP="00937E68">
      <w:pPr>
        <w:pStyle w:val="ListParagraph"/>
        <w:numPr>
          <w:ilvl w:val="0"/>
          <w:numId w:val="18"/>
        </w:numPr>
        <w:spacing w:line="360" w:lineRule="auto"/>
      </w:pPr>
      <w:r>
        <w:t>Vị trí lấy vật tư</w:t>
      </w:r>
    </w:p>
    <w:p w14:paraId="4A394E12" w14:textId="77777777" w:rsidR="00DC0873" w:rsidRDefault="00DC0873" w:rsidP="00937E68">
      <w:pPr>
        <w:pStyle w:val="Heading2"/>
        <w:numPr>
          <w:ilvl w:val="1"/>
          <w:numId w:val="1"/>
        </w:numPr>
        <w:spacing w:line="360" w:lineRule="auto"/>
      </w:pPr>
      <w:r>
        <w:lastRenderedPageBreak/>
        <w:t>Xuất sản phẩm/ hàng hóa thương mại</w:t>
      </w:r>
    </w:p>
    <w:p w14:paraId="1374EF45" w14:textId="77777777" w:rsidR="00202881" w:rsidRDefault="00251B3B" w:rsidP="00937E68">
      <w:pPr>
        <w:pStyle w:val="Heading3"/>
        <w:numPr>
          <w:ilvl w:val="2"/>
          <w:numId w:val="1"/>
        </w:numPr>
        <w:spacing w:line="360" w:lineRule="auto"/>
      </w:pPr>
      <w:r>
        <w:t>Luồng hoạt động</w:t>
      </w:r>
    </w:p>
    <w:p w14:paraId="080BDEAB" w14:textId="5A92C110" w:rsidR="00251B3B" w:rsidRDefault="0076534F" w:rsidP="00937E68">
      <w:pPr>
        <w:spacing w:line="360" w:lineRule="auto"/>
      </w:pPr>
      <w:r>
        <w:object w:dxaOrig="13560" w:dyaOrig="10965" w14:anchorId="261A4670">
          <v:shape id="_x0000_i1027" type="#_x0000_t75" style="width:467.55pt;height:378.7pt" o:ole="">
            <v:imagedata r:id="rId19" o:title=""/>
          </v:shape>
          <o:OLEObject Type="Embed" ProgID="Visio.Drawing.15" ShapeID="_x0000_i1027" DrawAspect="Content" ObjectID="_1515846153" r:id="rId20"/>
        </w:object>
      </w:r>
    </w:p>
    <w:p w14:paraId="4A6A0D3A" w14:textId="77777777" w:rsidR="00BF3340" w:rsidRDefault="00EF5342" w:rsidP="00937E68">
      <w:pPr>
        <w:pStyle w:val="Heading3"/>
        <w:numPr>
          <w:ilvl w:val="2"/>
          <w:numId w:val="1"/>
        </w:numPr>
        <w:spacing w:line="360" w:lineRule="auto"/>
      </w:pPr>
      <w:r>
        <w:t>Mô tả</w:t>
      </w:r>
      <w:r w:rsidR="00BF3340">
        <w:t xml:space="preserve"> qu</w:t>
      </w:r>
      <w:r w:rsidR="000E26FA">
        <w:t>y</w:t>
      </w:r>
      <w:r w:rsidR="00BF3340">
        <w:t xml:space="preserve"> trình</w:t>
      </w:r>
    </w:p>
    <w:p w14:paraId="618A525E" w14:textId="77777777" w:rsidR="00BF3340" w:rsidRDefault="00BF3340" w:rsidP="00937E68">
      <w:pPr>
        <w:pStyle w:val="ListParagraph"/>
        <w:numPr>
          <w:ilvl w:val="0"/>
          <w:numId w:val="20"/>
        </w:numPr>
        <w:spacing w:line="360" w:lineRule="auto"/>
        <w:rPr>
          <w:b/>
        </w:rPr>
      </w:pPr>
      <w:r>
        <w:rPr>
          <w:b/>
        </w:rPr>
        <w:t>Bộ phận kinh doanh</w:t>
      </w:r>
    </w:p>
    <w:p w14:paraId="1286DA5C" w14:textId="77777777" w:rsidR="00BF3340" w:rsidRDefault="00825DD1" w:rsidP="00937E68">
      <w:pPr>
        <w:pStyle w:val="ListParagraph"/>
        <w:numPr>
          <w:ilvl w:val="1"/>
          <w:numId w:val="12"/>
        </w:numPr>
        <w:spacing w:line="360" w:lineRule="auto"/>
      </w:pPr>
      <w:r>
        <w:t>Yêu cầu xuất kho được lãnh đạo có thẩm quyền phê duyệt:</w:t>
      </w:r>
    </w:p>
    <w:p w14:paraId="5A73B8B6" w14:textId="77777777" w:rsidR="00825DD1" w:rsidRDefault="006B3B90" w:rsidP="00937E68">
      <w:pPr>
        <w:pStyle w:val="ListParagraph"/>
        <w:numPr>
          <w:ilvl w:val="0"/>
          <w:numId w:val="21"/>
        </w:numPr>
        <w:spacing w:line="360" w:lineRule="auto"/>
      </w:pPr>
      <w:r>
        <w:t>Thời gian yêu cầu xuất kho</w:t>
      </w:r>
    </w:p>
    <w:p w14:paraId="24820E49" w14:textId="77777777" w:rsidR="006B3B90" w:rsidRDefault="006B3B90" w:rsidP="00937E68">
      <w:pPr>
        <w:pStyle w:val="ListParagraph"/>
        <w:numPr>
          <w:ilvl w:val="0"/>
          <w:numId w:val="21"/>
        </w:numPr>
        <w:spacing w:line="360" w:lineRule="auto"/>
      </w:pPr>
      <w:r>
        <w:t>Khách hàng</w:t>
      </w:r>
    </w:p>
    <w:p w14:paraId="2C6ADD23" w14:textId="77777777" w:rsidR="006B3B90" w:rsidRDefault="006B3B90" w:rsidP="00937E68">
      <w:pPr>
        <w:pStyle w:val="ListParagraph"/>
        <w:numPr>
          <w:ilvl w:val="0"/>
          <w:numId w:val="21"/>
        </w:numPr>
        <w:spacing w:line="360" w:lineRule="auto"/>
      </w:pPr>
      <w:r>
        <w:t>Địa chỉ nhận hàng</w:t>
      </w:r>
    </w:p>
    <w:p w14:paraId="1AB260A8" w14:textId="77777777" w:rsidR="006B3B90" w:rsidRDefault="006B3B90" w:rsidP="00937E68">
      <w:pPr>
        <w:pStyle w:val="ListParagraph"/>
        <w:numPr>
          <w:ilvl w:val="0"/>
          <w:numId w:val="21"/>
        </w:numPr>
        <w:spacing w:line="360" w:lineRule="auto"/>
      </w:pPr>
      <w:r>
        <w:t>Số hợp đồng</w:t>
      </w:r>
    </w:p>
    <w:p w14:paraId="4832D7CF" w14:textId="77777777" w:rsidR="006B3B90" w:rsidRDefault="006B3B90" w:rsidP="00937E68">
      <w:pPr>
        <w:pStyle w:val="ListParagraph"/>
        <w:numPr>
          <w:ilvl w:val="0"/>
          <w:numId w:val="21"/>
        </w:numPr>
        <w:spacing w:line="360" w:lineRule="auto"/>
      </w:pPr>
      <w:r>
        <w:t>Mã kế toán</w:t>
      </w:r>
    </w:p>
    <w:p w14:paraId="618E04AD" w14:textId="77777777" w:rsidR="006C1489" w:rsidRDefault="006C1489" w:rsidP="00937E68">
      <w:pPr>
        <w:pStyle w:val="ListParagraph"/>
        <w:numPr>
          <w:ilvl w:val="0"/>
          <w:numId w:val="21"/>
        </w:numPr>
        <w:spacing w:line="360" w:lineRule="auto"/>
      </w:pPr>
      <w:r>
        <w:lastRenderedPageBreak/>
        <w:t>Cách thức chia hàng mong muốn (theo trạm, theo vật tư …) và các yêu cầu đặc biệt nếu có</w:t>
      </w:r>
    </w:p>
    <w:p w14:paraId="205650F1" w14:textId="77777777" w:rsidR="006C1489" w:rsidRDefault="006C1489" w:rsidP="00937E68">
      <w:pPr>
        <w:pStyle w:val="ListParagraph"/>
        <w:numPr>
          <w:ilvl w:val="0"/>
          <w:numId w:val="21"/>
        </w:numPr>
        <w:spacing w:line="360" w:lineRule="auto"/>
      </w:pPr>
      <w:r>
        <w:t>Phương tiện vận chuyển hàng (để lựa chọn vật tư bao gói cho phù hợp)</w:t>
      </w:r>
    </w:p>
    <w:p w14:paraId="2A6BFD34" w14:textId="77777777" w:rsidR="004950F3" w:rsidRPr="004C69B2" w:rsidRDefault="006C1489" w:rsidP="00937E68">
      <w:pPr>
        <w:pStyle w:val="ListParagraph"/>
        <w:numPr>
          <w:ilvl w:val="0"/>
          <w:numId w:val="21"/>
        </w:numPr>
        <w:spacing w:line="360" w:lineRule="auto"/>
      </w:pPr>
      <w:r>
        <w:t>File mềm danh mục vật tư/hàng hóa yêu cầu</w:t>
      </w:r>
    </w:p>
    <w:p w14:paraId="0BDD6A97" w14:textId="682418A4" w:rsidR="00BF3340" w:rsidRDefault="00E84B42" w:rsidP="00937E68">
      <w:pPr>
        <w:pStyle w:val="ListParagraph"/>
        <w:numPr>
          <w:ilvl w:val="0"/>
          <w:numId w:val="20"/>
        </w:numPr>
        <w:spacing w:line="360" w:lineRule="auto"/>
        <w:rPr>
          <w:b/>
        </w:rPr>
      </w:pPr>
      <w:r>
        <w:rPr>
          <w:b/>
        </w:rPr>
        <w:t>SCC</w:t>
      </w:r>
    </w:p>
    <w:p w14:paraId="484EED42" w14:textId="77777777" w:rsidR="004950F3" w:rsidRDefault="00CC4DD7" w:rsidP="00937E68">
      <w:pPr>
        <w:pStyle w:val="ListParagraph"/>
        <w:numPr>
          <w:ilvl w:val="1"/>
          <w:numId w:val="12"/>
        </w:numPr>
        <w:spacing w:line="360" w:lineRule="auto"/>
      </w:pPr>
      <w:r>
        <w:t>Kiểm tra tồn kho, xuất xứ, nhãn mác vật tư hàng hóa được yêu cầu:</w:t>
      </w:r>
    </w:p>
    <w:p w14:paraId="16F0E4FB" w14:textId="77777777" w:rsidR="00CC4DD7" w:rsidRDefault="002214E2" w:rsidP="00937E68">
      <w:pPr>
        <w:pStyle w:val="ListParagraph"/>
        <w:numPr>
          <w:ilvl w:val="0"/>
          <w:numId w:val="22"/>
        </w:numPr>
        <w:spacing w:line="360" w:lineRule="auto"/>
      </w:pPr>
      <w:r>
        <w:t xml:space="preserve">Nếu vật tư/hàng hóa tồn kho đủ, đúng </w:t>
      </w:r>
      <w:proofErr w:type="gramStart"/>
      <w:r>
        <w:t>theo</w:t>
      </w:r>
      <w:proofErr w:type="gramEnd"/>
      <w:r>
        <w:t xml:space="preserve"> yêu cầu, kho sẽ chuyển phiếu yêu cầu cho giám đốc trung tâm cung ứng phế duyệt. Trong trường hợp thiếu hay có vấn đề gì sai khác phản hồi bằng email về đơn vị yêu cầu để đơn vị này điều chỉnh lại yêu cầu hoặc tìm ra giải pháp.</w:t>
      </w:r>
    </w:p>
    <w:p w14:paraId="328D2928" w14:textId="77777777" w:rsidR="00B9591F" w:rsidRDefault="00B9591F" w:rsidP="00937E68">
      <w:pPr>
        <w:pStyle w:val="ListParagraph"/>
        <w:numPr>
          <w:ilvl w:val="0"/>
          <w:numId w:val="22"/>
        </w:numPr>
        <w:spacing w:line="360" w:lineRule="auto"/>
      </w:pPr>
      <w:r w:rsidRPr="00B9591F">
        <w:t xml:space="preserve">Đối với vật tư/hàng hóa cần chuẩn bị hoặc điều chỉnh/sửa đổi theo yêu cầu của khách hàng, Kho xuất chuyển Phiếu yêu cầu xuất hàng đã được phê duyệt xuống Kho vật lý và/hoặc Nhà máy; </w:t>
      </w:r>
      <w:r w:rsidRPr="00B9591F">
        <w:rPr>
          <w:rFonts w:hint="eastAsia"/>
        </w:rPr>
        <w:t>đ</w:t>
      </w:r>
      <w:r w:rsidRPr="00B9591F">
        <w:t>ối với vật tư/hàng hóa không cần chuẩn bị, Kho xuất lập Phiếu xuất kho và chuyển xuống Kho vật lý thực hiện lệnh xuất.</w:t>
      </w:r>
    </w:p>
    <w:p w14:paraId="6C70B14E" w14:textId="77777777" w:rsidR="00863C6C" w:rsidRPr="00B9591F" w:rsidRDefault="00863C6C" w:rsidP="00937E68">
      <w:pPr>
        <w:pStyle w:val="ListParagraph"/>
        <w:numPr>
          <w:ilvl w:val="0"/>
          <w:numId w:val="36"/>
        </w:numPr>
        <w:spacing w:line="360" w:lineRule="auto"/>
      </w:pPr>
      <w:r w:rsidRPr="00863C6C">
        <w:t>Kho xuất kiểm tra đối chiếu hàng hóa đã được chuẩn bị với yêu cầu xuất kho, lập danh mục hàng, Phiếu xuất kho và chuyển hồ sơ cho QA.</w:t>
      </w:r>
    </w:p>
    <w:p w14:paraId="3A4EEC01" w14:textId="77777777" w:rsidR="00B9591F" w:rsidRPr="00E84A3D" w:rsidRDefault="00B9591F" w:rsidP="00937E68">
      <w:pPr>
        <w:pStyle w:val="ListParagraph"/>
        <w:spacing w:line="360" w:lineRule="auto"/>
        <w:ind w:left="2160"/>
      </w:pPr>
    </w:p>
    <w:p w14:paraId="00C0C725" w14:textId="77777777" w:rsidR="00BF3340" w:rsidRDefault="00BF3340" w:rsidP="00937E68">
      <w:pPr>
        <w:pStyle w:val="ListParagraph"/>
        <w:numPr>
          <w:ilvl w:val="0"/>
          <w:numId w:val="20"/>
        </w:numPr>
        <w:spacing w:line="360" w:lineRule="auto"/>
        <w:rPr>
          <w:b/>
        </w:rPr>
      </w:pPr>
      <w:r>
        <w:rPr>
          <w:b/>
        </w:rPr>
        <w:t>QA</w:t>
      </w:r>
    </w:p>
    <w:p w14:paraId="7EA495AD" w14:textId="77777777" w:rsidR="00FB3115" w:rsidRPr="00FD45F4" w:rsidRDefault="00FB3115" w:rsidP="00937E68">
      <w:pPr>
        <w:numPr>
          <w:ilvl w:val="0"/>
          <w:numId w:val="7"/>
        </w:numPr>
        <w:tabs>
          <w:tab w:val="left" w:pos="1276"/>
        </w:tabs>
        <w:spacing w:before="120" w:after="0" w:line="360" w:lineRule="auto"/>
        <w:ind w:left="1276" w:hanging="425"/>
        <w:jc w:val="both"/>
        <w:rPr>
          <w:rStyle w:val="st"/>
          <w:rFonts w:cs="Times New Roman"/>
          <w:szCs w:val="26"/>
        </w:rPr>
      </w:pPr>
      <w:r w:rsidRPr="00FD45F4">
        <w:rPr>
          <w:rStyle w:val="st"/>
          <w:rFonts w:cs="Times New Roman"/>
          <w:szCs w:val="26"/>
        </w:rPr>
        <w:t xml:space="preserve">QA kiểm tra hàng hóa và danh mục </w:t>
      </w:r>
      <w:r w:rsidRPr="00FD45F4">
        <w:rPr>
          <w:rStyle w:val="st"/>
          <w:rFonts w:cs="Times New Roman" w:hint="eastAsia"/>
          <w:szCs w:val="26"/>
        </w:rPr>
        <w:t>đ</w:t>
      </w:r>
      <w:r w:rsidRPr="00FD45F4">
        <w:rPr>
          <w:rStyle w:val="st"/>
          <w:rFonts w:cs="Times New Roman"/>
          <w:szCs w:val="26"/>
        </w:rPr>
        <w:t xml:space="preserve">ã </w:t>
      </w:r>
      <w:r w:rsidRPr="00FD45F4">
        <w:rPr>
          <w:rStyle w:val="st"/>
          <w:rFonts w:cs="Times New Roman" w:hint="eastAsia"/>
          <w:szCs w:val="26"/>
        </w:rPr>
        <w:t>đư</w:t>
      </w:r>
      <w:r w:rsidRPr="00FD45F4">
        <w:rPr>
          <w:rStyle w:val="st"/>
          <w:rFonts w:cs="Times New Roman"/>
          <w:szCs w:val="26"/>
        </w:rPr>
        <w:t>ợc chuẩn bị và ký vào Phiếu chuẩn bị hàng hóa cho phép kho thực hiện bao gói.</w:t>
      </w:r>
    </w:p>
    <w:p w14:paraId="0B0F19BE" w14:textId="77777777" w:rsidR="00FB3115" w:rsidRPr="00FD45F4" w:rsidRDefault="00FB3115" w:rsidP="00937E68">
      <w:pPr>
        <w:numPr>
          <w:ilvl w:val="0"/>
          <w:numId w:val="7"/>
        </w:numPr>
        <w:tabs>
          <w:tab w:val="left" w:pos="1276"/>
        </w:tabs>
        <w:spacing w:before="120" w:after="0" w:line="360" w:lineRule="auto"/>
        <w:ind w:left="1276" w:hanging="425"/>
        <w:jc w:val="both"/>
        <w:rPr>
          <w:rStyle w:val="st"/>
          <w:rFonts w:cs="Times New Roman"/>
          <w:szCs w:val="26"/>
        </w:rPr>
      </w:pPr>
      <w:r w:rsidRPr="00FD45F4">
        <w:rPr>
          <w:rStyle w:val="st"/>
          <w:rFonts w:cs="Times New Roman"/>
          <w:szCs w:val="26"/>
        </w:rPr>
        <w:t>QA có trách nhiệm phản hồi về Kho xuất nếu phát hiện bất cứ sai lệch nào trong quá trình kiểm tra.</w:t>
      </w:r>
    </w:p>
    <w:p w14:paraId="5D5B51D5" w14:textId="28C92F56" w:rsidR="00FB3115" w:rsidRDefault="00407F9C" w:rsidP="00937E68">
      <w:pPr>
        <w:pStyle w:val="ListParagraph"/>
        <w:numPr>
          <w:ilvl w:val="0"/>
          <w:numId w:val="20"/>
        </w:numPr>
        <w:spacing w:line="360" w:lineRule="auto"/>
        <w:rPr>
          <w:b/>
        </w:rPr>
      </w:pPr>
      <w:r>
        <w:rPr>
          <w:b/>
        </w:rPr>
        <w:t>SCC</w:t>
      </w:r>
    </w:p>
    <w:p w14:paraId="135F40FB" w14:textId="77777777" w:rsidR="007040E1" w:rsidRDefault="00863C6C" w:rsidP="00937E68">
      <w:pPr>
        <w:pStyle w:val="ListParagraph"/>
        <w:numPr>
          <w:ilvl w:val="0"/>
          <w:numId w:val="36"/>
        </w:numPr>
        <w:spacing w:line="360" w:lineRule="auto"/>
      </w:pPr>
      <w:r w:rsidRPr="00863C6C">
        <w:lastRenderedPageBreak/>
        <w:t xml:space="preserve">Sau khi hàng hóa thực tế đã được QA kiểm tra đảm bảo đúng </w:t>
      </w:r>
      <w:proofErr w:type="gramStart"/>
      <w:r w:rsidRPr="00863C6C">
        <w:t>theo</w:t>
      </w:r>
      <w:proofErr w:type="gramEnd"/>
      <w:r w:rsidRPr="00863C6C">
        <w:t xml:space="preserve"> yêu cầu và khớp với danh mục đi kèm (tên, mã hàng, xuất xứ, số lượng), Kho vật lý tiến hành bao gói các kiện hàng theo hướng dẫn</w:t>
      </w:r>
      <w:r w:rsidR="00FD45F4">
        <w:t>.</w:t>
      </w:r>
    </w:p>
    <w:p w14:paraId="484CA68A" w14:textId="77777777" w:rsidR="00FD45F4" w:rsidRDefault="00FD45F4" w:rsidP="00937E68">
      <w:pPr>
        <w:pStyle w:val="ListParagraph"/>
        <w:numPr>
          <w:ilvl w:val="0"/>
          <w:numId w:val="20"/>
        </w:numPr>
        <w:spacing w:line="360" w:lineRule="auto"/>
        <w:rPr>
          <w:b/>
        </w:rPr>
      </w:pPr>
      <w:r>
        <w:rPr>
          <w:b/>
        </w:rPr>
        <w:t>QA</w:t>
      </w:r>
    </w:p>
    <w:p w14:paraId="3F9DCF4E" w14:textId="77777777" w:rsidR="00FD45F4" w:rsidRPr="00FD45F4" w:rsidRDefault="00FD45F4" w:rsidP="00937E68">
      <w:pPr>
        <w:pStyle w:val="ListParagraph"/>
        <w:numPr>
          <w:ilvl w:val="0"/>
          <w:numId w:val="36"/>
        </w:numPr>
        <w:spacing w:line="360" w:lineRule="auto"/>
      </w:pPr>
      <w:r>
        <w:t>K</w:t>
      </w:r>
      <w:r w:rsidRPr="00FD45F4">
        <w:t>iểm tra bao gói và nghiệm thu hàng hóa</w:t>
      </w:r>
    </w:p>
    <w:p w14:paraId="2426AEA4" w14:textId="77777777" w:rsidR="00FD45F4" w:rsidRPr="00FD45F4" w:rsidRDefault="00FD45F4" w:rsidP="00937E68">
      <w:pPr>
        <w:pStyle w:val="ListParagraph"/>
        <w:numPr>
          <w:ilvl w:val="0"/>
          <w:numId w:val="37"/>
        </w:numPr>
        <w:spacing w:line="360" w:lineRule="auto"/>
      </w:pPr>
      <w:r w:rsidRPr="00FD45F4">
        <w:t xml:space="preserve">Nếu hàng hóa đủ điều kiện xuất kho, ký Phiếu nghiệm </w:t>
      </w:r>
      <w:proofErr w:type="gramStart"/>
      <w:r w:rsidRPr="00FD45F4">
        <w:t>thu</w:t>
      </w:r>
      <w:proofErr w:type="gramEnd"/>
      <w:r w:rsidRPr="00FD45F4">
        <w:t xml:space="preserve"> và chuyển cho Kho xuất.</w:t>
      </w:r>
    </w:p>
    <w:p w14:paraId="7B06921B" w14:textId="77777777" w:rsidR="00FD45F4" w:rsidRDefault="00FD45F4" w:rsidP="00937E68">
      <w:pPr>
        <w:pStyle w:val="ListParagraph"/>
        <w:numPr>
          <w:ilvl w:val="0"/>
          <w:numId w:val="37"/>
        </w:numPr>
        <w:spacing w:line="360" w:lineRule="auto"/>
      </w:pPr>
      <w:r w:rsidRPr="00FD45F4">
        <w:t>Nếu hàng hóa không đủ điều kiện xuất kho phản hồi về Kho xuất.</w:t>
      </w:r>
    </w:p>
    <w:p w14:paraId="46200F6B" w14:textId="77777777" w:rsidR="00FD45F4" w:rsidRPr="00FD45F4" w:rsidRDefault="00FD45F4" w:rsidP="00937E68">
      <w:pPr>
        <w:pStyle w:val="ListParagraph"/>
        <w:numPr>
          <w:ilvl w:val="0"/>
          <w:numId w:val="36"/>
        </w:numPr>
        <w:spacing w:line="360" w:lineRule="auto"/>
        <w:rPr>
          <w:szCs w:val="26"/>
        </w:rPr>
      </w:pPr>
      <w:r w:rsidRPr="00FD45F4">
        <w:rPr>
          <w:rStyle w:val="st"/>
          <w:rFonts w:cs="Times New Roman"/>
          <w:szCs w:val="26"/>
        </w:rPr>
        <w:t>Chuyển hồ sơ xuất kho ch</w:t>
      </w:r>
      <w:r>
        <w:rPr>
          <w:rStyle w:val="st"/>
          <w:rFonts w:cs="Times New Roman"/>
          <w:szCs w:val="26"/>
        </w:rPr>
        <w:t>o bộ phận Kho</w:t>
      </w:r>
    </w:p>
    <w:p w14:paraId="56FC4E37" w14:textId="5F984824" w:rsidR="00FD45F4" w:rsidRDefault="006710A9" w:rsidP="00937E68">
      <w:pPr>
        <w:pStyle w:val="ListParagraph"/>
        <w:numPr>
          <w:ilvl w:val="0"/>
          <w:numId w:val="20"/>
        </w:numPr>
        <w:spacing w:line="360" w:lineRule="auto"/>
        <w:rPr>
          <w:b/>
        </w:rPr>
      </w:pPr>
      <w:r>
        <w:rPr>
          <w:b/>
        </w:rPr>
        <w:t>SCC</w:t>
      </w:r>
    </w:p>
    <w:p w14:paraId="285185B9" w14:textId="77777777" w:rsidR="00FD45F4" w:rsidRPr="00FD45F4" w:rsidRDefault="00FD45F4" w:rsidP="00937E68">
      <w:pPr>
        <w:pStyle w:val="ListParagraph"/>
        <w:numPr>
          <w:ilvl w:val="0"/>
          <w:numId w:val="36"/>
        </w:numPr>
        <w:spacing w:line="360" w:lineRule="auto"/>
        <w:rPr>
          <w:b/>
        </w:rPr>
      </w:pPr>
      <w:r>
        <w:t>Nhận hồ sơ xuất kho từ bên QA</w:t>
      </w:r>
    </w:p>
    <w:p w14:paraId="5A83D9B4" w14:textId="77777777" w:rsidR="00FD45F4" w:rsidRPr="00FD45F4" w:rsidRDefault="00FD45F4" w:rsidP="00937E68">
      <w:pPr>
        <w:pStyle w:val="ListParagraph"/>
        <w:numPr>
          <w:ilvl w:val="0"/>
          <w:numId w:val="36"/>
        </w:numPr>
        <w:spacing w:line="360" w:lineRule="auto"/>
        <w:rPr>
          <w:b/>
        </w:rPr>
      </w:pPr>
      <w:r>
        <w:t>Tiến hành xuất kho</w:t>
      </w:r>
    </w:p>
    <w:p w14:paraId="0F43C3E2" w14:textId="77777777" w:rsidR="00FD45F4" w:rsidRDefault="00FD45F4" w:rsidP="00937E68">
      <w:pPr>
        <w:pStyle w:val="ListParagraph"/>
        <w:numPr>
          <w:ilvl w:val="0"/>
          <w:numId w:val="36"/>
        </w:numPr>
        <w:spacing w:line="360" w:lineRule="auto"/>
      </w:pPr>
      <w:r w:rsidRPr="00FD45F4">
        <w:t xml:space="preserve">Thủ kho tiến hành cập nhật số lượng xuất kho thực tế và sắp xếp lại vật tư/hàng hóa trong kho nếu cần. Kho xuất và Kho vật lý hoàn thiện hồ sơ xuất kho và cập nhật dữ liệu vào hệ thống và/hoặc file </w:t>
      </w:r>
      <w:proofErr w:type="gramStart"/>
      <w:r w:rsidRPr="00FD45F4">
        <w:t>theo</w:t>
      </w:r>
      <w:proofErr w:type="gramEnd"/>
      <w:r w:rsidRPr="00FD45F4">
        <w:t xml:space="preserve"> dõi, đảm bảo các thông tin tối thiểu sau đây: số phiếu xuất kho, ngày xuất kho, mã vật tư, tên vật tư, số lượng xuất, vị trí đã lấy vật tư.</w:t>
      </w:r>
    </w:p>
    <w:p w14:paraId="35BE6163" w14:textId="77777777" w:rsidR="0035779F" w:rsidRDefault="0035779F" w:rsidP="00937E68">
      <w:pPr>
        <w:pStyle w:val="Heading1"/>
        <w:numPr>
          <w:ilvl w:val="0"/>
          <w:numId w:val="15"/>
        </w:numPr>
        <w:spacing w:line="360" w:lineRule="auto"/>
      </w:pPr>
      <w:r>
        <w:t>Các thao tác</w:t>
      </w:r>
    </w:p>
    <w:p w14:paraId="63AAD3DA" w14:textId="77777777" w:rsidR="0035779F" w:rsidRPr="0055570D" w:rsidRDefault="0035779F" w:rsidP="00937E68">
      <w:pPr>
        <w:pStyle w:val="Heading2"/>
        <w:numPr>
          <w:ilvl w:val="1"/>
          <w:numId w:val="46"/>
        </w:numPr>
        <w:spacing w:line="360" w:lineRule="auto"/>
      </w:pPr>
      <w:r w:rsidRPr="0055570D">
        <w:t>Thông tin các kho và vật tư hàng hóa</w:t>
      </w:r>
    </w:p>
    <w:p w14:paraId="2B8E3793" w14:textId="77777777" w:rsidR="0035779F" w:rsidRDefault="0035779F" w:rsidP="00937E68">
      <w:pPr>
        <w:pStyle w:val="ListParagraph"/>
        <w:numPr>
          <w:ilvl w:val="0"/>
          <w:numId w:val="39"/>
        </w:numPr>
        <w:spacing w:after="0" w:line="360" w:lineRule="auto"/>
        <w:jc w:val="both"/>
      </w:pPr>
      <w:r>
        <w:t>Tên các kho vật lý, tên các kho theo mục đích kế toán</w:t>
      </w:r>
    </w:p>
    <w:p w14:paraId="09F6D307" w14:textId="77777777" w:rsidR="0035779F" w:rsidRDefault="0035779F" w:rsidP="00937E68">
      <w:pPr>
        <w:pStyle w:val="ListParagraph"/>
        <w:numPr>
          <w:ilvl w:val="0"/>
          <w:numId w:val="39"/>
        </w:numPr>
        <w:spacing w:after="0" w:line="360" w:lineRule="auto"/>
        <w:jc w:val="both"/>
      </w:pPr>
      <w:r>
        <w:t>Số/tên kệ, giá, khoang, ô, khu vực lưu giữ (vị trí vật lý)</w:t>
      </w:r>
    </w:p>
    <w:p w14:paraId="5D0A781A" w14:textId="77777777" w:rsidR="0035779F" w:rsidRDefault="0035779F" w:rsidP="00937E68">
      <w:pPr>
        <w:pStyle w:val="ListParagraph"/>
        <w:numPr>
          <w:ilvl w:val="0"/>
          <w:numId w:val="39"/>
        </w:numPr>
        <w:spacing w:after="0" w:line="360" w:lineRule="auto"/>
        <w:jc w:val="both"/>
      </w:pPr>
      <w:r>
        <w:t>Danh mục vật tư (tên/mã, PN nhà cung cấp, PN nhà sản xuất), tài khoản vật tư, sản phẩm tương ứng</w:t>
      </w:r>
    </w:p>
    <w:p w14:paraId="75AE5F00" w14:textId="77777777" w:rsidR="0035779F" w:rsidRPr="00B9133E" w:rsidRDefault="0035779F" w:rsidP="00937E68">
      <w:pPr>
        <w:pStyle w:val="Heading2"/>
        <w:numPr>
          <w:ilvl w:val="1"/>
          <w:numId w:val="46"/>
        </w:numPr>
        <w:spacing w:line="360" w:lineRule="auto"/>
      </w:pPr>
      <w:r w:rsidRPr="00B9133E">
        <w:t>Các giao dịch nhập xuất:</w:t>
      </w:r>
    </w:p>
    <w:p w14:paraId="3D7F6FDF" w14:textId="77777777" w:rsidR="0035779F" w:rsidRPr="00B9133E" w:rsidRDefault="0035779F" w:rsidP="00937E68">
      <w:pPr>
        <w:pStyle w:val="ListParagraph"/>
        <w:numPr>
          <w:ilvl w:val="0"/>
          <w:numId w:val="41"/>
        </w:numPr>
        <w:spacing w:line="360" w:lineRule="auto"/>
      </w:pPr>
      <w:r w:rsidRPr="00B9133E">
        <w:t>Xuất nguyên vật liệu sản xuất:</w:t>
      </w:r>
    </w:p>
    <w:p w14:paraId="5CF39501" w14:textId="77777777" w:rsidR="0035779F" w:rsidRDefault="0035779F" w:rsidP="00937E68">
      <w:pPr>
        <w:pStyle w:val="ListParagraph"/>
        <w:numPr>
          <w:ilvl w:val="1"/>
          <w:numId w:val="39"/>
        </w:numPr>
        <w:spacing w:after="0" w:line="360" w:lineRule="auto"/>
        <w:jc w:val="both"/>
      </w:pPr>
      <w:r>
        <w:t>Tên/version sản phẩm</w:t>
      </w:r>
    </w:p>
    <w:p w14:paraId="07A81CC9" w14:textId="77777777" w:rsidR="0035779F" w:rsidRDefault="0035779F" w:rsidP="00937E68">
      <w:pPr>
        <w:pStyle w:val="ListParagraph"/>
        <w:numPr>
          <w:ilvl w:val="1"/>
          <w:numId w:val="39"/>
        </w:numPr>
        <w:spacing w:after="0" w:line="360" w:lineRule="auto"/>
        <w:jc w:val="both"/>
      </w:pPr>
      <w:r>
        <w:t>Mã</w:t>
      </w:r>
      <w:r w:rsidR="00226798">
        <w:t xml:space="preserve"> lệnh sản xuất</w:t>
      </w:r>
    </w:p>
    <w:p w14:paraId="57650131" w14:textId="77777777" w:rsidR="0035779F" w:rsidRDefault="0035779F" w:rsidP="00937E68">
      <w:pPr>
        <w:pStyle w:val="ListParagraph"/>
        <w:numPr>
          <w:ilvl w:val="1"/>
          <w:numId w:val="39"/>
        </w:numPr>
        <w:spacing w:after="0" w:line="360" w:lineRule="auto"/>
        <w:jc w:val="both"/>
      </w:pPr>
      <w:r>
        <w:t>Số lượng sản phẩm theo lệnh sản xuất</w:t>
      </w:r>
    </w:p>
    <w:p w14:paraId="58EB9B27" w14:textId="77777777" w:rsidR="0035779F" w:rsidRDefault="0035779F" w:rsidP="00937E68">
      <w:pPr>
        <w:pStyle w:val="ListParagraph"/>
        <w:numPr>
          <w:ilvl w:val="1"/>
          <w:numId w:val="39"/>
        </w:numPr>
        <w:spacing w:after="0" w:line="360" w:lineRule="auto"/>
        <w:jc w:val="both"/>
      </w:pPr>
      <w:r>
        <w:lastRenderedPageBreak/>
        <w:t xml:space="preserve">Số lượng linh kiện thực xuất (cho phép lựa chọn nâng cao: </w:t>
      </w:r>
      <w:proofErr w:type="gramStart"/>
      <w:r>
        <w:t>theo</w:t>
      </w:r>
      <w:proofErr w:type="gramEnd"/>
      <w:r>
        <w:t xml:space="preserve"> shipment/PO, theo PN nhà cung cấp/nhà sản xuất, theo vị trí vật lý lưu giữ…)</w:t>
      </w:r>
    </w:p>
    <w:p w14:paraId="61AC05A7" w14:textId="77777777" w:rsidR="0035779F" w:rsidRPr="00DF7605" w:rsidRDefault="0035779F" w:rsidP="00937E68">
      <w:pPr>
        <w:pStyle w:val="ListParagraph"/>
        <w:numPr>
          <w:ilvl w:val="1"/>
          <w:numId w:val="39"/>
        </w:numPr>
        <w:spacing w:after="0" w:line="360" w:lineRule="auto"/>
        <w:jc w:val="both"/>
      </w:pPr>
      <w:r>
        <w:t>Số mac/imei cấp ra</w:t>
      </w:r>
    </w:p>
    <w:p w14:paraId="1F61B362" w14:textId="77777777" w:rsidR="0035779F" w:rsidRDefault="0035779F" w:rsidP="00937E68">
      <w:pPr>
        <w:pStyle w:val="ListParagraph"/>
        <w:numPr>
          <w:ilvl w:val="0"/>
          <w:numId w:val="41"/>
        </w:numPr>
        <w:spacing w:line="360" w:lineRule="auto"/>
      </w:pPr>
      <w:r>
        <w:t>Xuất hàng theo hợp đồng bán:</w:t>
      </w:r>
    </w:p>
    <w:p w14:paraId="022B76AB" w14:textId="77777777" w:rsidR="0035779F" w:rsidRDefault="0035779F" w:rsidP="00937E68">
      <w:pPr>
        <w:pStyle w:val="ListParagraph"/>
        <w:numPr>
          <w:ilvl w:val="1"/>
          <w:numId w:val="39"/>
        </w:numPr>
        <w:spacing w:after="0" w:line="360" w:lineRule="auto"/>
        <w:jc w:val="both"/>
      </w:pPr>
      <w:r>
        <w:t>Số yêu cầu xuất kho/yêu cầu chuẩn bị hàng</w:t>
      </w:r>
    </w:p>
    <w:p w14:paraId="58743D36" w14:textId="77777777" w:rsidR="0035779F" w:rsidRDefault="0035779F" w:rsidP="00937E68">
      <w:pPr>
        <w:pStyle w:val="ListParagraph"/>
        <w:numPr>
          <w:ilvl w:val="1"/>
          <w:numId w:val="39"/>
        </w:numPr>
        <w:spacing w:after="0" w:line="360" w:lineRule="auto"/>
        <w:jc w:val="both"/>
      </w:pPr>
      <w:r>
        <w:t>Đơn vị/bộ phận yêu cầu</w:t>
      </w:r>
    </w:p>
    <w:p w14:paraId="7E5D1835" w14:textId="77777777" w:rsidR="0035779F" w:rsidRDefault="0035779F" w:rsidP="00937E68">
      <w:pPr>
        <w:pStyle w:val="ListParagraph"/>
        <w:numPr>
          <w:ilvl w:val="1"/>
          <w:numId w:val="39"/>
        </w:numPr>
        <w:spacing w:after="0" w:line="360" w:lineRule="auto"/>
        <w:jc w:val="both"/>
      </w:pPr>
      <w:r>
        <w:t>Số hợp đồng/số shipment</w:t>
      </w:r>
    </w:p>
    <w:p w14:paraId="5476A70F" w14:textId="77777777" w:rsidR="0035779F" w:rsidRDefault="0035779F" w:rsidP="00937E68">
      <w:pPr>
        <w:pStyle w:val="ListParagraph"/>
        <w:numPr>
          <w:ilvl w:val="1"/>
          <w:numId w:val="39"/>
        </w:numPr>
        <w:spacing w:after="0" w:line="360" w:lineRule="auto"/>
        <w:jc w:val="both"/>
      </w:pPr>
      <w:r>
        <w:t>Tên khách hàng</w:t>
      </w:r>
    </w:p>
    <w:p w14:paraId="66F3C363" w14:textId="77777777" w:rsidR="0035779F" w:rsidRDefault="0035779F" w:rsidP="00937E68">
      <w:pPr>
        <w:pStyle w:val="ListParagraph"/>
        <w:numPr>
          <w:ilvl w:val="1"/>
          <w:numId w:val="39"/>
        </w:numPr>
        <w:spacing w:line="360" w:lineRule="auto"/>
      </w:pPr>
      <w:r>
        <w:t>Số phiếu xuất</w:t>
      </w:r>
    </w:p>
    <w:p w14:paraId="309B9E1C" w14:textId="77777777" w:rsidR="0035779F" w:rsidRDefault="0035779F" w:rsidP="00937E68">
      <w:pPr>
        <w:pStyle w:val="ListParagraph"/>
        <w:numPr>
          <w:ilvl w:val="1"/>
          <w:numId w:val="39"/>
        </w:numPr>
        <w:spacing w:after="0" w:line="360" w:lineRule="auto"/>
        <w:jc w:val="both"/>
      </w:pPr>
      <w:r w:rsidRPr="008608C0">
        <w:t xml:space="preserve">Số lượng xuất (cho phép lựa chọn nâng cao: </w:t>
      </w:r>
      <w:proofErr w:type="gramStart"/>
      <w:r w:rsidRPr="008608C0">
        <w:t>theo</w:t>
      </w:r>
      <w:proofErr w:type="gramEnd"/>
      <w:r w:rsidRPr="008608C0">
        <w:t xml:space="preserve"> </w:t>
      </w:r>
      <w:r>
        <w:t>v</w:t>
      </w:r>
      <w:r w:rsidRPr="008608C0">
        <w:t>ersion/firmware</w:t>
      </w:r>
      <w:r>
        <w:t>, màu sắc</w:t>
      </w:r>
      <w:r w:rsidRPr="008608C0">
        <w:t xml:space="preserve"> sản phẩm</w:t>
      </w:r>
      <w:r>
        <w:t>, lô/phiếu nhập kho, số thùng sản phẩm…)</w:t>
      </w:r>
    </w:p>
    <w:p w14:paraId="5D0D5649" w14:textId="77777777" w:rsidR="0035779F" w:rsidRPr="00997FA5" w:rsidRDefault="0035779F" w:rsidP="00937E68">
      <w:pPr>
        <w:pStyle w:val="ListParagraph"/>
        <w:numPr>
          <w:ilvl w:val="1"/>
          <w:numId w:val="39"/>
        </w:numPr>
        <w:spacing w:after="0" w:line="360" w:lineRule="auto"/>
        <w:jc w:val="both"/>
      </w:pPr>
      <w:r w:rsidRPr="00997FA5">
        <w:t>Xuất xứ hàng</w:t>
      </w:r>
    </w:p>
    <w:p w14:paraId="63B41E9C" w14:textId="77777777" w:rsidR="0035779F" w:rsidRDefault="0035779F" w:rsidP="00937E68">
      <w:pPr>
        <w:pStyle w:val="ListParagraph"/>
        <w:numPr>
          <w:ilvl w:val="1"/>
          <w:numId w:val="39"/>
        </w:numPr>
        <w:spacing w:after="0" w:line="360" w:lineRule="auto"/>
        <w:jc w:val="both"/>
      </w:pPr>
      <w:r>
        <w:t>Phương thức vận chuyển</w:t>
      </w:r>
    </w:p>
    <w:p w14:paraId="10073CB0" w14:textId="77777777" w:rsidR="0035779F" w:rsidRDefault="0035779F" w:rsidP="00937E68">
      <w:pPr>
        <w:pStyle w:val="ListParagraph"/>
        <w:numPr>
          <w:ilvl w:val="1"/>
          <w:numId w:val="39"/>
        </w:numPr>
        <w:spacing w:after="0" w:line="360" w:lineRule="auto"/>
        <w:jc w:val="both"/>
      </w:pPr>
      <w:r>
        <w:t>Phương thức bao gói</w:t>
      </w:r>
    </w:p>
    <w:p w14:paraId="00AFE2A4" w14:textId="77777777" w:rsidR="0035779F" w:rsidRDefault="0035779F" w:rsidP="00937E68">
      <w:pPr>
        <w:pStyle w:val="ListParagraph"/>
        <w:numPr>
          <w:ilvl w:val="1"/>
          <w:numId w:val="39"/>
        </w:numPr>
        <w:spacing w:after="0" w:line="360" w:lineRule="auto"/>
        <w:jc w:val="both"/>
      </w:pPr>
      <w:r>
        <w:t>Ngày xuất hàng yêu cầu</w:t>
      </w:r>
    </w:p>
    <w:p w14:paraId="7696519E" w14:textId="77777777" w:rsidR="0035779F" w:rsidRDefault="0035779F" w:rsidP="00937E68">
      <w:pPr>
        <w:pStyle w:val="ListParagraph"/>
        <w:numPr>
          <w:ilvl w:val="1"/>
          <w:numId w:val="39"/>
        </w:numPr>
        <w:spacing w:after="0" w:line="360" w:lineRule="auto"/>
        <w:jc w:val="both"/>
      </w:pPr>
      <w:r>
        <w:t>Ngày xuất hàng thực tế</w:t>
      </w:r>
    </w:p>
    <w:p w14:paraId="7FC60266" w14:textId="77777777" w:rsidR="0035779F" w:rsidRDefault="0035779F" w:rsidP="00937E68">
      <w:pPr>
        <w:pStyle w:val="ListParagraph"/>
        <w:numPr>
          <w:ilvl w:val="1"/>
          <w:numId w:val="39"/>
        </w:numPr>
        <w:spacing w:after="0" w:line="360" w:lineRule="auto"/>
        <w:jc w:val="both"/>
      </w:pPr>
      <w:r>
        <w:t>Đơn vị nhận</w:t>
      </w:r>
    </w:p>
    <w:p w14:paraId="6A56ECED" w14:textId="77777777" w:rsidR="0035779F" w:rsidRDefault="0035779F" w:rsidP="00937E68">
      <w:pPr>
        <w:pStyle w:val="ListParagraph"/>
        <w:numPr>
          <w:ilvl w:val="1"/>
          <w:numId w:val="39"/>
        </w:numPr>
        <w:spacing w:after="0" w:line="360" w:lineRule="auto"/>
        <w:jc w:val="both"/>
      </w:pPr>
      <w:r>
        <w:t>Số lượng đã phát hóa đơn</w:t>
      </w:r>
    </w:p>
    <w:p w14:paraId="23CC3344" w14:textId="77777777" w:rsidR="0035779F" w:rsidRPr="00DF7605" w:rsidRDefault="0035779F" w:rsidP="00937E68">
      <w:pPr>
        <w:pStyle w:val="ListParagraph"/>
        <w:numPr>
          <w:ilvl w:val="0"/>
          <w:numId w:val="41"/>
        </w:numPr>
        <w:spacing w:line="360" w:lineRule="auto"/>
      </w:pPr>
      <w:r>
        <w:t>Xuất mục đích khác:</w:t>
      </w:r>
    </w:p>
    <w:p w14:paraId="6BD77225" w14:textId="77777777" w:rsidR="0035779F" w:rsidRDefault="0035779F" w:rsidP="00937E68">
      <w:pPr>
        <w:pStyle w:val="ListParagraph"/>
        <w:numPr>
          <w:ilvl w:val="1"/>
          <w:numId w:val="39"/>
        </w:numPr>
        <w:spacing w:after="0" w:line="360" w:lineRule="auto"/>
        <w:jc w:val="both"/>
      </w:pPr>
      <w:r>
        <w:t>Số yêu cầu xuất kho</w:t>
      </w:r>
    </w:p>
    <w:p w14:paraId="4342E95B" w14:textId="77777777" w:rsidR="0035779F" w:rsidRDefault="0035779F" w:rsidP="00937E68">
      <w:pPr>
        <w:pStyle w:val="ListParagraph"/>
        <w:numPr>
          <w:ilvl w:val="1"/>
          <w:numId w:val="39"/>
        </w:numPr>
        <w:spacing w:after="0" w:line="360" w:lineRule="auto"/>
        <w:jc w:val="both"/>
      </w:pPr>
      <w:r>
        <w:t>Đơn vị/bộ phận yêu cầu</w:t>
      </w:r>
    </w:p>
    <w:p w14:paraId="78FF21E5" w14:textId="77777777" w:rsidR="0035779F" w:rsidRDefault="0035779F" w:rsidP="00937E68">
      <w:pPr>
        <w:pStyle w:val="ListParagraph"/>
        <w:numPr>
          <w:ilvl w:val="1"/>
          <w:numId w:val="39"/>
        </w:numPr>
        <w:spacing w:after="0" w:line="360" w:lineRule="auto"/>
        <w:jc w:val="both"/>
      </w:pPr>
      <w:r>
        <w:t>Số phiếu xuất</w:t>
      </w:r>
    </w:p>
    <w:p w14:paraId="6EC44639" w14:textId="77777777" w:rsidR="0035779F" w:rsidRDefault="0035779F" w:rsidP="00937E68">
      <w:pPr>
        <w:pStyle w:val="ListParagraph"/>
        <w:numPr>
          <w:ilvl w:val="1"/>
          <w:numId w:val="39"/>
        </w:numPr>
        <w:spacing w:after="0" w:line="360" w:lineRule="auto"/>
        <w:jc w:val="both"/>
      </w:pPr>
      <w:r>
        <w:t>Mục đích xuất: biếu tặng, nghiên cứu thử nghiệm, sử dụng làm công cụ, sửa chữa, bảo hành, xuất mượn…</w:t>
      </w:r>
    </w:p>
    <w:p w14:paraId="7AC6F89B" w14:textId="77777777" w:rsidR="0035779F" w:rsidRDefault="0035779F" w:rsidP="00937E68">
      <w:pPr>
        <w:pStyle w:val="ListParagraph"/>
        <w:numPr>
          <w:ilvl w:val="1"/>
          <w:numId w:val="39"/>
        </w:numPr>
        <w:spacing w:after="0" w:line="360" w:lineRule="auto"/>
        <w:jc w:val="both"/>
      </w:pPr>
      <w:r>
        <w:t>Số lượng xuất</w:t>
      </w:r>
    </w:p>
    <w:p w14:paraId="3E3C54E9" w14:textId="77777777" w:rsidR="0035779F" w:rsidRDefault="0035779F" w:rsidP="00937E68">
      <w:pPr>
        <w:pStyle w:val="ListParagraph"/>
        <w:numPr>
          <w:ilvl w:val="1"/>
          <w:numId w:val="39"/>
        </w:numPr>
        <w:spacing w:after="0" w:line="360" w:lineRule="auto"/>
        <w:jc w:val="both"/>
      </w:pPr>
      <w:r>
        <w:t>Ngày xuất</w:t>
      </w:r>
    </w:p>
    <w:p w14:paraId="2B923933" w14:textId="77777777" w:rsidR="0035779F" w:rsidRDefault="0035779F" w:rsidP="00937E68">
      <w:pPr>
        <w:pStyle w:val="ListParagraph"/>
        <w:numPr>
          <w:ilvl w:val="1"/>
          <w:numId w:val="39"/>
        </w:numPr>
        <w:spacing w:after="0" w:line="360" w:lineRule="auto"/>
        <w:jc w:val="both"/>
      </w:pPr>
      <w:r>
        <w:t>Người xuất</w:t>
      </w:r>
    </w:p>
    <w:p w14:paraId="23A9291A" w14:textId="77777777" w:rsidR="0035779F" w:rsidRDefault="0035779F" w:rsidP="00937E68">
      <w:pPr>
        <w:pStyle w:val="ListParagraph"/>
        <w:numPr>
          <w:ilvl w:val="1"/>
          <w:numId w:val="39"/>
        </w:numPr>
        <w:spacing w:after="0" w:line="360" w:lineRule="auto"/>
        <w:jc w:val="both"/>
      </w:pPr>
      <w:r>
        <w:t>Đơn vị nhận</w:t>
      </w:r>
    </w:p>
    <w:p w14:paraId="2B9AA08A" w14:textId="77777777" w:rsidR="0035779F" w:rsidRDefault="0035779F" w:rsidP="00937E68">
      <w:pPr>
        <w:pStyle w:val="ListParagraph"/>
        <w:numPr>
          <w:ilvl w:val="1"/>
          <w:numId w:val="39"/>
        </w:numPr>
        <w:spacing w:after="0" w:line="360" w:lineRule="auto"/>
        <w:jc w:val="both"/>
      </w:pPr>
      <w:r>
        <w:lastRenderedPageBreak/>
        <w:t>Số lượng/ngày dự kiến hoàn trả/hoàn trả thực tế (nếu có)</w:t>
      </w:r>
    </w:p>
    <w:p w14:paraId="660D9CA8" w14:textId="77777777" w:rsidR="0035779F" w:rsidRDefault="0035779F" w:rsidP="00937E68">
      <w:pPr>
        <w:pStyle w:val="ListParagraph"/>
        <w:numPr>
          <w:ilvl w:val="0"/>
          <w:numId w:val="41"/>
        </w:numPr>
        <w:spacing w:line="360" w:lineRule="auto"/>
      </w:pPr>
      <w:r w:rsidRPr="007712ED">
        <w:t xml:space="preserve">Nhập </w:t>
      </w:r>
      <w:r>
        <w:t>mua vật tư hàng hóa:</w:t>
      </w:r>
    </w:p>
    <w:p w14:paraId="333FC0A8" w14:textId="77777777" w:rsidR="0035779F" w:rsidRDefault="0035779F" w:rsidP="00937E68">
      <w:pPr>
        <w:pStyle w:val="ListParagraph"/>
        <w:numPr>
          <w:ilvl w:val="1"/>
          <w:numId w:val="39"/>
        </w:numPr>
        <w:spacing w:after="0" w:line="360" w:lineRule="auto"/>
        <w:jc w:val="both"/>
      </w:pPr>
      <w:r>
        <w:t>Đơn vị/bộ phận yêu cầu nhập kho</w:t>
      </w:r>
    </w:p>
    <w:p w14:paraId="2FCECEE4" w14:textId="77777777" w:rsidR="0035779F" w:rsidRDefault="0035779F" w:rsidP="00937E68">
      <w:pPr>
        <w:pStyle w:val="ListParagraph"/>
        <w:numPr>
          <w:ilvl w:val="1"/>
          <w:numId w:val="39"/>
        </w:numPr>
        <w:spacing w:after="0" w:line="360" w:lineRule="auto"/>
        <w:jc w:val="both"/>
      </w:pPr>
      <w:r>
        <w:t>Số phiếu nhập kho</w:t>
      </w:r>
    </w:p>
    <w:p w14:paraId="2BE3BCD9" w14:textId="77777777" w:rsidR="0035779F" w:rsidRDefault="0035779F" w:rsidP="00937E68">
      <w:pPr>
        <w:pStyle w:val="ListParagraph"/>
        <w:numPr>
          <w:ilvl w:val="1"/>
          <w:numId w:val="39"/>
        </w:numPr>
        <w:spacing w:after="0" w:line="360" w:lineRule="auto"/>
        <w:jc w:val="both"/>
      </w:pPr>
      <w:r>
        <w:t>Ngày nhập kho</w:t>
      </w:r>
    </w:p>
    <w:p w14:paraId="5AD09743" w14:textId="77777777" w:rsidR="0035779F" w:rsidRDefault="0035779F" w:rsidP="00937E68">
      <w:pPr>
        <w:pStyle w:val="ListParagraph"/>
        <w:numPr>
          <w:ilvl w:val="1"/>
          <w:numId w:val="39"/>
        </w:numPr>
        <w:spacing w:after="0" w:line="360" w:lineRule="auto"/>
        <w:jc w:val="both"/>
      </w:pPr>
      <w:r>
        <w:t>Mã/tên vật tư, PN nhà cung cấp, PN nhà sản xuất</w:t>
      </w:r>
    </w:p>
    <w:p w14:paraId="0F47DBA8" w14:textId="77777777" w:rsidR="0035779F" w:rsidRDefault="0035779F" w:rsidP="00937E68">
      <w:pPr>
        <w:pStyle w:val="ListParagraph"/>
        <w:numPr>
          <w:ilvl w:val="1"/>
          <w:numId w:val="39"/>
        </w:numPr>
        <w:spacing w:after="0" w:line="360" w:lineRule="auto"/>
        <w:jc w:val="both"/>
      </w:pPr>
      <w:r>
        <w:t>Số lượng theo đơn vị bao gói tối thiểu (SPQ)</w:t>
      </w:r>
    </w:p>
    <w:p w14:paraId="52C2683D" w14:textId="77777777" w:rsidR="0035779F" w:rsidRDefault="0035779F" w:rsidP="00937E68">
      <w:pPr>
        <w:pStyle w:val="ListParagraph"/>
        <w:numPr>
          <w:ilvl w:val="1"/>
          <w:numId w:val="39"/>
        </w:numPr>
        <w:spacing w:after="0" w:line="360" w:lineRule="auto"/>
        <w:jc w:val="both"/>
      </w:pPr>
      <w:r w:rsidRPr="00BE2E44">
        <w:t>Số lượng theo packing list</w:t>
      </w:r>
      <w:r>
        <w:t xml:space="preserve">, theo </w:t>
      </w:r>
      <w:r w:rsidRPr="00BE2E44">
        <w:t>hóa đơn</w:t>
      </w:r>
      <w:r>
        <w:t>, s</w:t>
      </w:r>
      <w:r w:rsidRPr="00BE2E44">
        <w:t xml:space="preserve">ố lượng </w:t>
      </w:r>
      <w:r>
        <w:t xml:space="preserve">thực </w:t>
      </w:r>
      <w:r w:rsidRPr="00BE2E44">
        <w:t>nhập kho tốt/kho lỗi</w:t>
      </w:r>
    </w:p>
    <w:p w14:paraId="0725CC72" w14:textId="77777777" w:rsidR="0035779F" w:rsidRDefault="0035779F" w:rsidP="00937E68">
      <w:pPr>
        <w:pStyle w:val="ListParagraph"/>
        <w:numPr>
          <w:ilvl w:val="1"/>
          <w:numId w:val="39"/>
        </w:numPr>
        <w:spacing w:after="0" w:line="360" w:lineRule="auto"/>
        <w:jc w:val="both"/>
      </w:pPr>
      <w:r>
        <w:t>Đơn giá</w:t>
      </w:r>
    </w:p>
    <w:p w14:paraId="5020F48D" w14:textId="77777777" w:rsidR="0035779F" w:rsidRDefault="0035779F" w:rsidP="00937E68">
      <w:pPr>
        <w:pStyle w:val="ListParagraph"/>
        <w:numPr>
          <w:ilvl w:val="1"/>
          <w:numId w:val="39"/>
        </w:numPr>
        <w:spacing w:after="0" w:line="360" w:lineRule="auto"/>
        <w:jc w:val="both"/>
      </w:pPr>
      <w:r>
        <w:t>Thủ kho nhận</w:t>
      </w:r>
    </w:p>
    <w:p w14:paraId="1B529579" w14:textId="77777777" w:rsidR="0035779F" w:rsidRPr="00BE2E44" w:rsidRDefault="0035779F" w:rsidP="00937E68">
      <w:pPr>
        <w:pStyle w:val="ListParagraph"/>
        <w:numPr>
          <w:ilvl w:val="1"/>
          <w:numId w:val="39"/>
        </w:numPr>
        <w:spacing w:after="0" w:line="360" w:lineRule="auto"/>
        <w:jc w:val="both"/>
      </w:pPr>
      <w:r>
        <w:t>Vị trí lưu giữ hàng</w:t>
      </w:r>
    </w:p>
    <w:p w14:paraId="4A3D0B0A" w14:textId="77777777" w:rsidR="0035779F" w:rsidRPr="007712ED" w:rsidRDefault="0035779F" w:rsidP="00937E68">
      <w:pPr>
        <w:pStyle w:val="ListParagraph"/>
        <w:numPr>
          <w:ilvl w:val="0"/>
          <w:numId w:val="41"/>
        </w:numPr>
        <w:spacing w:line="360" w:lineRule="auto"/>
      </w:pPr>
      <w:r>
        <w:t>Nhập sản phẩm:</w:t>
      </w:r>
    </w:p>
    <w:p w14:paraId="22DD4E6F" w14:textId="77777777" w:rsidR="0035779F" w:rsidRDefault="0035779F" w:rsidP="00937E68">
      <w:pPr>
        <w:pStyle w:val="ListParagraph"/>
        <w:numPr>
          <w:ilvl w:val="1"/>
          <w:numId w:val="39"/>
        </w:numPr>
        <w:spacing w:after="0" w:line="360" w:lineRule="auto"/>
        <w:jc w:val="both"/>
      </w:pPr>
      <w:r>
        <w:t>Đơn vị/bộ phận yêu cầu nhập kho</w:t>
      </w:r>
    </w:p>
    <w:p w14:paraId="1F16BCF6" w14:textId="77777777" w:rsidR="0035779F" w:rsidRDefault="0035779F" w:rsidP="00937E68">
      <w:pPr>
        <w:pStyle w:val="ListParagraph"/>
        <w:numPr>
          <w:ilvl w:val="1"/>
          <w:numId w:val="39"/>
        </w:numPr>
        <w:spacing w:after="0" w:line="360" w:lineRule="auto"/>
        <w:jc w:val="both"/>
      </w:pPr>
      <w:r>
        <w:t>Số phiếu nhập kho</w:t>
      </w:r>
    </w:p>
    <w:p w14:paraId="465BEB87" w14:textId="77777777" w:rsidR="0035779F" w:rsidRDefault="0035779F" w:rsidP="00937E68">
      <w:pPr>
        <w:pStyle w:val="ListParagraph"/>
        <w:numPr>
          <w:ilvl w:val="1"/>
          <w:numId w:val="39"/>
        </w:numPr>
        <w:spacing w:after="0" w:line="360" w:lineRule="auto"/>
        <w:jc w:val="both"/>
      </w:pPr>
      <w:r>
        <w:t>Mã/tên sản phẩm</w:t>
      </w:r>
    </w:p>
    <w:p w14:paraId="4F6782CB" w14:textId="77777777" w:rsidR="0035779F" w:rsidRDefault="0035779F" w:rsidP="00937E68">
      <w:pPr>
        <w:pStyle w:val="ListParagraph"/>
        <w:numPr>
          <w:ilvl w:val="1"/>
          <w:numId w:val="39"/>
        </w:numPr>
        <w:spacing w:after="0" w:line="360" w:lineRule="auto"/>
        <w:jc w:val="both"/>
      </w:pPr>
      <w:r>
        <w:t>Version/firmware sản phẩm</w:t>
      </w:r>
    </w:p>
    <w:p w14:paraId="51117D09" w14:textId="77777777" w:rsidR="0035779F" w:rsidRDefault="0035779F" w:rsidP="00937E68">
      <w:pPr>
        <w:pStyle w:val="ListParagraph"/>
        <w:numPr>
          <w:ilvl w:val="1"/>
          <w:numId w:val="39"/>
        </w:numPr>
        <w:spacing w:after="0" w:line="360" w:lineRule="auto"/>
        <w:jc w:val="both"/>
      </w:pPr>
      <w:r>
        <w:t>Ngày sản xuất</w:t>
      </w:r>
    </w:p>
    <w:p w14:paraId="26F6B390" w14:textId="77777777" w:rsidR="0035779F" w:rsidRDefault="0035779F" w:rsidP="00937E68">
      <w:pPr>
        <w:pStyle w:val="ListParagraph"/>
        <w:numPr>
          <w:ilvl w:val="1"/>
          <w:numId w:val="39"/>
        </w:numPr>
        <w:spacing w:after="0" w:line="360" w:lineRule="auto"/>
        <w:jc w:val="both"/>
      </w:pPr>
      <w:r>
        <w:t>Số lượng nhập kho</w:t>
      </w:r>
    </w:p>
    <w:p w14:paraId="6153675D" w14:textId="77777777" w:rsidR="0035779F" w:rsidRDefault="0035779F" w:rsidP="00937E68">
      <w:pPr>
        <w:pStyle w:val="ListParagraph"/>
        <w:numPr>
          <w:ilvl w:val="1"/>
          <w:numId w:val="39"/>
        </w:numPr>
        <w:spacing w:after="0" w:line="360" w:lineRule="auto"/>
        <w:jc w:val="both"/>
      </w:pPr>
      <w:r>
        <w:t>Số serial/mac/imei</w:t>
      </w:r>
    </w:p>
    <w:p w14:paraId="57B142A2" w14:textId="77777777" w:rsidR="0035779F" w:rsidRDefault="0035779F" w:rsidP="00937E68">
      <w:pPr>
        <w:pStyle w:val="ListParagraph"/>
        <w:numPr>
          <w:ilvl w:val="1"/>
          <w:numId w:val="39"/>
        </w:numPr>
        <w:spacing w:after="0" w:line="360" w:lineRule="auto"/>
        <w:jc w:val="both"/>
      </w:pPr>
      <w:r>
        <w:t>Số thùng kiện theo SPQ</w:t>
      </w:r>
    </w:p>
    <w:p w14:paraId="4656379D" w14:textId="77777777" w:rsidR="0035779F" w:rsidRDefault="0035779F" w:rsidP="00937E68">
      <w:pPr>
        <w:pStyle w:val="ListParagraph"/>
        <w:numPr>
          <w:ilvl w:val="1"/>
          <w:numId w:val="39"/>
        </w:numPr>
        <w:spacing w:after="0" w:line="360" w:lineRule="auto"/>
        <w:jc w:val="both"/>
      </w:pPr>
      <w:r>
        <w:t>Người kiểm tra QA</w:t>
      </w:r>
    </w:p>
    <w:p w14:paraId="74A0580D" w14:textId="77777777" w:rsidR="0035779F" w:rsidRDefault="0035779F" w:rsidP="00937E68">
      <w:pPr>
        <w:pStyle w:val="ListParagraph"/>
        <w:numPr>
          <w:ilvl w:val="1"/>
          <w:numId w:val="39"/>
        </w:numPr>
        <w:spacing w:after="0" w:line="360" w:lineRule="auto"/>
        <w:jc w:val="both"/>
      </w:pPr>
      <w:r>
        <w:t>Ngày nhập kho</w:t>
      </w:r>
    </w:p>
    <w:p w14:paraId="465ED8A4" w14:textId="77777777" w:rsidR="0035779F" w:rsidRDefault="0035779F" w:rsidP="00937E68">
      <w:pPr>
        <w:pStyle w:val="ListParagraph"/>
        <w:numPr>
          <w:ilvl w:val="1"/>
          <w:numId w:val="39"/>
        </w:numPr>
        <w:spacing w:after="0" w:line="360" w:lineRule="auto"/>
        <w:jc w:val="both"/>
      </w:pPr>
      <w:r>
        <w:t>Thủ kho nhận</w:t>
      </w:r>
    </w:p>
    <w:p w14:paraId="3FA9F766" w14:textId="77777777" w:rsidR="0035779F" w:rsidRDefault="0035779F" w:rsidP="00937E68">
      <w:pPr>
        <w:pStyle w:val="ListParagraph"/>
        <w:numPr>
          <w:ilvl w:val="1"/>
          <w:numId w:val="39"/>
        </w:numPr>
        <w:spacing w:after="0" w:line="360" w:lineRule="auto"/>
        <w:jc w:val="both"/>
      </w:pPr>
      <w:r>
        <w:t>Vị trí lưu giữ sản phẩm</w:t>
      </w:r>
    </w:p>
    <w:p w14:paraId="7684EC80" w14:textId="77777777" w:rsidR="0035779F" w:rsidRDefault="0035779F" w:rsidP="00937E68">
      <w:pPr>
        <w:pStyle w:val="ListParagraph"/>
        <w:numPr>
          <w:ilvl w:val="0"/>
          <w:numId w:val="41"/>
        </w:numPr>
        <w:spacing w:line="360" w:lineRule="auto"/>
      </w:pPr>
      <w:r>
        <w:t>Nhập bán thành phẩm:</w:t>
      </w:r>
    </w:p>
    <w:p w14:paraId="6471F2A5" w14:textId="77777777" w:rsidR="0035779F" w:rsidRDefault="0035779F" w:rsidP="00937E68">
      <w:pPr>
        <w:pStyle w:val="ListParagraph"/>
        <w:numPr>
          <w:ilvl w:val="1"/>
          <w:numId w:val="39"/>
        </w:numPr>
        <w:spacing w:after="0" w:line="360" w:lineRule="auto"/>
        <w:jc w:val="both"/>
      </w:pPr>
      <w:r>
        <w:t>Mã/tên bán thành phẩm</w:t>
      </w:r>
    </w:p>
    <w:p w14:paraId="02767F6F" w14:textId="77777777" w:rsidR="0035779F" w:rsidRDefault="0035779F" w:rsidP="00937E68">
      <w:pPr>
        <w:pStyle w:val="ListParagraph"/>
        <w:numPr>
          <w:ilvl w:val="1"/>
          <w:numId w:val="39"/>
        </w:numPr>
        <w:spacing w:after="0" w:line="360" w:lineRule="auto"/>
        <w:jc w:val="both"/>
      </w:pPr>
      <w:r>
        <w:t>Firmware bán thành phẩm</w:t>
      </w:r>
    </w:p>
    <w:p w14:paraId="1703707C" w14:textId="77777777" w:rsidR="0035779F" w:rsidRDefault="0035779F" w:rsidP="00937E68">
      <w:pPr>
        <w:pStyle w:val="ListParagraph"/>
        <w:numPr>
          <w:ilvl w:val="1"/>
          <w:numId w:val="39"/>
        </w:numPr>
        <w:spacing w:after="0" w:line="360" w:lineRule="auto"/>
        <w:jc w:val="both"/>
      </w:pPr>
      <w:r>
        <w:t>Ngày sản xuất</w:t>
      </w:r>
    </w:p>
    <w:p w14:paraId="79FF1080" w14:textId="77777777" w:rsidR="0035779F" w:rsidRDefault="0035779F" w:rsidP="00937E68">
      <w:pPr>
        <w:pStyle w:val="ListParagraph"/>
        <w:numPr>
          <w:ilvl w:val="1"/>
          <w:numId w:val="39"/>
        </w:numPr>
        <w:spacing w:after="0" w:line="360" w:lineRule="auto"/>
        <w:jc w:val="both"/>
      </w:pPr>
      <w:r>
        <w:lastRenderedPageBreak/>
        <w:t>Số lượng nhập kho</w:t>
      </w:r>
    </w:p>
    <w:p w14:paraId="4928EBF8" w14:textId="77777777" w:rsidR="0035779F" w:rsidRDefault="0035779F" w:rsidP="00937E68">
      <w:pPr>
        <w:pStyle w:val="ListParagraph"/>
        <w:numPr>
          <w:ilvl w:val="1"/>
          <w:numId w:val="39"/>
        </w:numPr>
        <w:spacing w:after="0" w:line="360" w:lineRule="auto"/>
        <w:jc w:val="both"/>
      </w:pPr>
      <w:r>
        <w:t>Số mac</w:t>
      </w:r>
    </w:p>
    <w:p w14:paraId="41F17178" w14:textId="77777777" w:rsidR="0035779F" w:rsidRDefault="0035779F" w:rsidP="00937E68">
      <w:pPr>
        <w:pStyle w:val="ListParagraph"/>
        <w:numPr>
          <w:ilvl w:val="1"/>
          <w:numId w:val="39"/>
        </w:numPr>
        <w:spacing w:after="0" w:line="360" w:lineRule="auto"/>
        <w:jc w:val="both"/>
      </w:pPr>
      <w:r>
        <w:t>Ngày nhập kho</w:t>
      </w:r>
    </w:p>
    <w:p w14:paraId="669AE368" w14:textId="77777777" w:rsidR="0035779F" w:rsidRDefault="0035779F" w:rsidP="00937E68">
      <w:pPr>
        <w:pStyle w:val="ListParagraph"/>
        <w:numPr>
          <w:ilvl w:val="1"/>
          <w:numId w:val="39"/>
        </w:numPr>
        <w:spacing w:after="0" w:line="360" w:lineRule="auto"/>
        <w:jc w:val="both"/>
      </w:pPr>
      <w:r>
        <w:t>Thủ kho nhận</w:t>
      </w:r>
    </w:p>
    <w:p w14:paraId="5F12EC50" w14:textId="77777777" w:rsidR="0035779F" w:rsidRDefault="0035779F" w:rsidP="00937E68">
      <w:pPr>
        <w:pStyle w:val="ListParagraph"/>
        <w:numPr>
          <w:ilvl w:val="1"/>
          <w:numId w:val="39"/>
        </w:numPr>
        <w:spacing w:after="0" w:line="360" w:lineRule="auto"/>
        <w:jc w:val="both"/>
      </w:pPr>
      <w:r>
        <w:t>Vị trí lưu giữ bán thành phẩm</w:t>
      </w:r>
    </w:p>
    <w:p w14:paraId="7400A99A" w14:textId="77777777" w:rsidR="0035779F" w:rsidRPr="0055570D" w:rsidRDefault="0035779F" w:rsidP="00937E68">
      <w:pPr>
        <w:pStyle w:val="Heading2"/>
        <w:numPr>
          <w:ilvl w:val="1"/>
          <w:numId w:val="46"/>
        </w:numPr>
        <w:spacing w:line="360" w:lineRule="auto"/>
      </w:pPr>
      <w:r w:rsidRPr="0055570D">
        <w:t>Cập nhật và tra cứ</w:t>
      </w:r>
      <w:r w:rsidR="0055570D">
        <w:t>u</w:t>
      </w:r>
    </w:p>
    <w:p w14:paraId="58777267" w14:textId="77777777" w:rsidR="0035779F" w:rsidRPr="00406191" w:rsidRDefault="0035779F" w:rsidP="00937E68">
      <w:pPr>
        <w:pStyle w:val="ListParagraph"/>
        <w:numPr>
          <w:ilvl w:val="0"/>
          <w:numId w:val="39"/>
        </w:numPr>
        <w:spacing w:after="0" w:line="360" w:lineRule="auto"/>
        <w:jc w:val="both"/>
      </w:pPr>
      <w:r w:rsidRPr="00406191">
        <w:t>Import/export các dữ liệu nhập xuất từ/ra file excel</w:t>
      </w:r>
    </w:p>
    <w:p w14:paraId="796CC430" w14:textId="77777777" w:rsidR="0035779F" w:rsidRDefault="0035779F" w:rsidP="00937E68">
      <w:pPr>
        <w:pStyle w:val="ListParagraph"/>
        <w:numPr>
          <w:ilvl w:val="0"/>
          <w:numId w:val="39"/>
        </w:numPr>
        <w:spacing w:after="0" w:line="360" w:lineRule="auto"/>
        <w:jc w:val="both"/>
      </w:pPr>
      <w:r>
        <w:t>Trừ vật tư linh kiện theo định mức sản xuất ngay khi bán thành phẩm/sản phẩm được nhập kho</w:t>
      </w:r>
    </w:p>
    <w:p w14:paraId="5CAF5F6B" w14:textId="77777777" w:rsidR="00807BE0" w:rsidRDefault="0035779F" w:rsidP="00937E68">
      <w:pPr>
        <w:pStyle w:val="ListParagraph"/>
        <w:numPr>
          <w:ilvl w:val="0"/>
          <w:numId w:val="39"/>
        </w:numPr>
        <w:spacing w:after="0" w:line="360" w:lineRule="auto"/>
        <w:jc w:val="both"/>
      </w:pPr>
      <w:r w:rsidRPr="00406191">
        <w:t xml:space="preserve">Xem và export các dữ liệu tồn kho </w:t>
      </w:r>
      <w:r>
        <w:t xml:space="preserve">(cả về số lượng và giá trị) </w:t>
      </w:r>
      <w:r w:rsidRPr="00406191">
        <w:t>tại mọi thời điể</w:t>
      </w:r>
      <w:r w:rsidR="00807BE0">
        <w:t>m:</w:t>
      </w:r>
    </w:p>
    <w:p w14:paraId="4EEC80FC" w14:textId="77777777" w:rsidR="00807BE0" w:rsidRDefault="00807BE0" w:rsidP="00937E68">
      <w:pPr>
        <w:pStyle w:val="ListParagraph"/>
        <w:numPr>
          <w:ilvl w:val="1"/>
          <w:numId w:val="39"/>
        </w:numPr>
        <w:spacing w:after="0" w:line="360" w:lineRule="auto"/>
        <w:jc w:val="both"/>
      </w:pPr>
      <w:r>
        <w:t>T</w:t>
      </w:r>
      <w:r w:rsidR="0035779F" w:rsidRPr="00406191">
        <w:t>heo kho vật lý, ngăn, kệ</w:t>
      </w:r>
      <w:r>
        <w:t>, giá…</w:t>
      </w:r>
    </w:p>
    <w:p w14:paraId="621D19B6" w14:textId="77777777" w:rsidR="00807BE0" w:rsidRDefault="00807BE0" w:rsidP="00937E68">
      <w:pPr>
        <w:pStyle w:val="ListParagraph"/>
        <w:numPr>
          <w:ilvl w:val="1"/>
          <w:numId w:val="39"/>
        </w:numPr>
        <w:spacing w:after="0" w:line="360" w:lineRule="auto"/>
        <w:jc w:val="both"/>
      </w:pPr>
      <w:r>
        <w:t>T</w:t>
      </w:r>
      <w:r w:rsidR="0035779F" w:rsidRPr="00406191">
        <w:t>heo kho kế</w:t>
      </w:r>
      <w:r>
        <w:t xml:space="preserve"> toán</w:t>
      </w:r>
    </w:p>
    <w:p w14:paraId="117056FA" w14:textId="77777777" w:rsidR="00807BE0" w:rsidRDefault="00807BE0" w:rsidP="00937E68">
      <w:pPr>
        <w:pStyle w:val="ListParagraph"/>
        <w:numPr>
          <w:ilvl w:val="1"/>
          <w:numId w:val="39"/>
        </w:numPr>
        <w:spacing w:after="0" w:line="360" w:lineRule="auto"/>
        <w:jc w:val="both"/>
      </w:pPr>
      <w:r>
        <w:t>T</w:t>
      </w:r>
      <w:r w:rsidR="0035779F" w:rsidRPr="00406191">
        <w:t>heo tài khoản vậ</w:t>
      </w:r>
      <w:r>
        <w:t>t tư</w:t>
      </w:r>
    </w:p>
    <w:p w14:paraId="1DC571F7" w14:textId="77777777" w:rsidR="00807BE0" w:rsidRDefault="00807BE0" w:rsidP="00937E68">
      <w:pPr>
        <w:pStyle w:val="ListParagraph"/>
        <w:numPr>
          <w:ilvl w:val="1"/>
          <w:numId w:val="39"/>
        </w:numPr>
        <w:spacing w:after="0" w:line="360" w:lineRule="auto"/>
        <w:jc w:val="both"/>
      </w:pPr>
      <w:r>
        <w:t>T</w:t>
      </w:r>
      <w:r w:rsidR="0035779F" w:rsidRPr="00406191">
        <w:t>heo mã vụ việc/dự án</w:t>
      </w:r>
    </w:p>
    <w:p w14:paraId="3AB1CC99" w14:textId="77777777" w:rsidR="00807BE0" w:rsidRDefault="00807BE0" w:rsidP="00937E68">
      <w:pPr>
        <w:pStyle w:val="ListParagraph"/>
        <w:numPr>
          <w:ilvl w:val="1"/>
          <w:numId w:val="39"/>
        </w:numPr>
        <w:spacing w:after="0" w:line="360" w:lineRule="auto"/>
        <w:jc w:val="both"/>
      </w:pPr>
      <w:r>
        <w:t>Theo PO mua/bán</w:t>
      </w:r>
    </w:p>
    <w:p w14:paraId="5202E871" w14:textId="77777777" w:rsidR="0035779F" w:rsidRPr="00406191" w:rsidRDefault="00807BE0" w:rsidP="00937E68">
      <w:pPr>
        <w:pStyle w:val="ListParagraph"/>
        <w:numPr>
          <w:ilvl w:val="1"/>
          <w:numId w:val="39"/>
        </w:numPr>
        <w:spacing w:after="0" w:line="360" w:lineRule="auto"/>
        <w:jc w:val="both"/>
      </w:pPr>
      <w:r>
        <w:t>T</w:t>
      </w:r>
      <w:r w:rsidR="0035779F">
        <w:t xml:space="preserve">heo nhà cung cấp/khách hàng… </w:t>
      </w:r>
    </w:p>
    <w:p w14:paraId="549C0F3E" w14:textId="77777777" w:rsidR="00643070" w:rsidRDefault="0035779F" w:rsidP="00937E68">
      <w:pPr>
        <w:pStyle w:val="ListParagraph"/>
        <w:numPr>
          <w:ilvl w:val="0"/>
          <w:numId w:val="39"/>
        </w:numPr>
        <w:spacing w:after="0" w:line="360" w:lineRule="auto"/>
        <w:jc w:val="both"/>
      </w:pPr>
      <w:r w:rsidRPr="00406191">
        <w:t>Tính toán số lượng sản phẩm còn sản xuất được</w:t>
      </w:r>
      <w:r w:rsidR="00643070">
        <w:t xml:space="preserve">: </w:t>
      </w:r>
    </w:p>
    <w:p w14:paraId="02018F59" w14:textId="77777777" w:rsidR="00643070" w:rsidRDefault="00643070" w:rsidP="00937E68">
      <w:pPr>
        <w:pStyle w:val="ListParagraph"/>
        <w:numPr>
          <w:ilvl w:val="1"/>
          <w:numId w:val="39"/>
        </w:numPr>
        <w:spacing w:after="0" w:line="360" w:lineRule="auto"/>
        <w:jc w:val="both"/>
      </w:pPr>
      <w:r>
        <w:t>T</w:t>
      </w:r>
      <w:r w:rsidR="0035779F" w:rsidRPr="00406191">
        <w:t>heo dự án/vụ việc</w:t>
      </w:r>
    </w:p>
    <w:p w14:paraId="10E50A4C" w14:textId="77777777" w:rsidR="0035779F" w:rsidRPr="00406191" w:rsidRDefault="00643070" w:rsidP="00937E68">
      <w:pPr>
        <w:pStyle w:val="ListParagraph"/>
        <w:numPr>
          <w:ilvl w:val="1"/>
          <w:numId w:val="39"/>
        </w:numPr>
        <w:spacing w:after="0" w:line="360" w:lineRule="auto"/>
        <w:jc w:val="both"/>
      </w:pPr>
      <w:r>
        <w:t>T</w:t>
      </w:r>
      <w:r w:rsidR="0035779F" w:rsidRPr="00406191">
        <w:t>heo số tồn kho tổng thể</w:t>
      </w:r>
    </w:p>
    <w:p w14:paraId="3DC8CB98" w14:textId="77777777" w:rsidR="0035779F" w:rsidRPr="00406191" w:rsidRDefault="0035779F" w:rsidP="00937E68">
      <w:pPr>
        <w:pStyle w:val="ListParagraph"/>
        <w:numPr>
          <w:ilvl w:val="0"/>
          <w:numId w:val="39"/>
        </w:numPr>
        <w:spacing w:after="0" w:line="360" w:lineRule="auto"/>
        <w:jc w:val="both"/>
      </w:pPr>
      <w:r w:rsidRPr="00406191">
        <w:t xml:space="preserve">Quy định và cảnh báo số lượng </w:t>
      </w:r>
      <w:r w:rsidRPr="004B5275">
        <w:rPr>
          <w:shd w:val="clear" w:color="auto" w:fill="FFFFFF" w:themeFill="background1"/>
        </w:rPr>
        <w:t>tồn kho tối thiểu</w:t>
      </w:r>
      <w:r w:rsidRPr="00406191">
        <w:t>, tối đa</w:t>
      </w:r>
    </w:p>
    <w:p w14:paraId="5B3769B9" w14:textId="77777777" w:rsidR="0035779F" w:rsidRDefault="0035779F" w:rsidP="00937E68">
      <w:pPr>
        <w:pStyle w:val="ListParagraph"/>
        <w:numPr>
          <w:ilvl w:val="0"/>
          <w:numId w:val="39"/>
        </w:numPr>
        <w:spacing w:after="0" w:line="360" w:lineRule="auto"/>
        <w:jc w:val="both"/>
      </w:pPr>
      <w:r w:rsidRPr="00406191">
        <w:t>Quy định và cảnh báo thời gian lưu kho tối đa</w:t>
      </w:r>
    </w:p>
    <w:p w14:paraId="77DFC06F" w14:textId="77777777" w:rsidR="0035779F" w:rsidRPr="00406191" w:rsidRDefault="0035779F" w:rsidP="00937E68">
      <w:pPr>
        <w:pStyle w:val="ListParagraph"/>
        <w:numPr>
          <w:ilvl w:val="0"/>
          <w:numId w:val="39"/>
        </w:numPr>
        <w:spacing w:after="0" w:line="360" w:lineRule="auto"/>
        <w:jc w:val="both"/>
      </w:pPr>
      <w:r>
        <w:t>Quy định và cảnh báo thời gian cần vật tư phải sẵn sàng trong kho/sẵn sàng xuất kho căn cứ theo kế hoạch/lệnh sản xuất</w:t>
      </w:r>
    </w:p>
    <w:p w14:paraId="5DE6678C" w14:textId="77777777" w:rsidR="0035779F" w:rsidRDefault="0035779F" w:rsidP="00937E68">
      <w:pPr>
        <w:pStyle w:val="ListParagraph"/>
        <w:numPr>
          <w:ilvl w:val="0"/>
          <w:numId w:val="39"/>
        </w:numPr>
        <w:spacing w:after="0" w:line="360" w:lineRule="auto"/>
        <w:jc w:val="both"/>
      </w:pPr>
      <w:r w:rsidRPr="00406191">
        <w:t>Sử dụng mã vạch ở các công đoạn sản xuất và nhập xuất kho</w:t>
      </w:r>
    </w:p>
    <w:p w14:paraId="6B1F3E33" w14:textId="77777777" w:rsidR="0035779F" w:rsidRDefault="0035779F" w:rsidP="00937E68">
      <w:pPr>
        <w:pStyle w:val="ListParagraph"/>
        <w:numPr>
          <w:ilvl w:val="0"/>
          <w:numId w:val="39"/>
        </w:numPr>
        <w:spacing w:after="0" w:line="360" w:lineRule="auto"/>
        <w:jc w:val="both"/>
      </w:pPr>
      <w:r>
        <w:t>In các chứng từ giao dịch, các báo cáo biến động/tồn kho</w:t>
      </w:r>
    </w:p>
    <w:p w14:paraId="28A20A4A" w14:textId="77777777" w:rsidR="0035779F" w:rsidRDefault="0035779F" w:rsidP="00937E68">
      <w:pPr>
        <w:pStyle w:val="ListParagraph"/>
        <w:numPr>
          <w:ilvl w:val="0"/>
          <w:numId w:val="39"/>
        </w:numPr>
        <w:spacing w:after="0" w:line="360" w:lineRule="auto"/>
        <w:jc w:val="both"/>
      </w:pPr>
      <w:r>
        <w:t>Lập và in packing list hàng xuất</w:t>
      </w:r>
    </w:p>
    <w:p w14:paraId="6B7171C0" w14:textId="77777777" w:rsidR="0035779F" w:rsidRPr="00406191" w:rsidRDefault="0035779F" w:rsidP="00937E68">
      <w:pPr>
        <w:pStyle w:val="ListParagraph"/>
        <w:numPr>
          <w:ilvl w:val="0"/>
          <w:numId w:val="39"/>
        </w:numPr>
        <w:spacing w:after="0" w:line="360" w:lineRule="auto"/>
        <w:jc w:val="both"/>
      </w:pPr>
      <w:r>
        <w:t>Chuyển/Merge dữ liệu với phân hệ tài chính</w:t>
      </w:r>
    </w:p>
    <w:p w14:paraId="7A25CDC7" w14:textId="77777777" w:rsidR="00AB2259" w:rsidRDefault="00D55EC6" w:rsidP="00937E68">
      <w:pPr>
        <w:pStyle w:val="Heading1"/>
        <w:numPr>
          <w:ilvl w:val="0"/>
          <w:numId w:val="46"/>
        </w:numPr>
        <w:spacing w:line="360" w:lineRule="auto"/>
      </w:pPr>
      <w:r>
        <w:lastRenderedPageBreak/>
        <w:t>Danh mục bảng biểu (cập nhật)</w:t>
      </w:r>
    </w:p>
    <w:p w14:paraId="17545563" w14:textId="77777777" w:rsidR="00D55EC6" w:rsidRDefault="00DA6360" w:rsidP="00937E68">
      <w:pPr>
        <w:pStyle w:val="ListParagraph"/>
        <w:numPr>
          <w:ilvl w:val="0"/>
          <w:numId w:val="39"/>
        </w:numPr>
        <w:spacing w:line="360" w:lineRule="auto"/>
      </w:pPr>
      <w:r>
        <w:t>Phiếu yêu cầu xuất kho</w:t>
      </w:r>
    </w:p>
    <w:p w14:paraId="195C87D1" w14:textId="77777777" w:rsidR="00DA6360" w:rsidRDefault="00DA6360" w:rsidP="00937E68">
      <w:pPr>
        <w:pStyle w:val="ListParagraph"/>
        <w:numPr>
          <w:ilvl w:val="0"/>
          <w:numId w:val="39"/>
        </w:numPr>
        <w:spacing w:line="360" w:lineRule="auto"/>
      </w:pPr>
      <w:r>
        <w:t>Phiếu xuất kho</w:t>
      </w:r>
      <w:r w:rsidR="00807BE0">
        <w:t xml:space="preserve"> (</w:t>
      </w:r>
      <w:r w:rsidR="00807BE0" w:rsidRPr="00807BE0">
        <w:rPr>
          <w:color w:val="008000"/>
        </w:rPr>
        <w:t>đã có</w:t>
      </w:r>
      <w:r w:rsidR="00807BE0">
        <w:t>)</w:t>
      </w:r>
    </w:p>
    <w:p w14:paraId="0DD31008" w14:textId="77777777" w:rsidR="00DA6360" w:rsidRDefault="00DA6360" w:rsidP="00937E68">
      <w:pPr>
        <w:pStyle w:val="ListParagraph"/>
        <w:numPr>
          <w:ilvl w:val="0"/>
          <w:numId w:val="39"/>
        </w:numPr>
        <w:spacing w:line="360" w:lineRule="auto"/>
      </w:pPr>
      <w:r>
        <w:t>Phiếu nhập kho</w:t>
      </w:r>
      <w:r w:rsidR="00807BE0">
        <w:t xml:space="preserve"> (</w:t>
      </w:r>
      <w:r w:rsidR="00807BE0" w:rsidRPr="00807BE0">
        <w:rPr>
          <w:color w:val="008000"/>
        </w:rPr>
        <w:t>đã có</w:t>
      </w:r>
      <w:r w:rsidR="00807BE0">
        <w:t>)</w:t>
      </w:r>
    </w:p>
    <w:p w14:paraId="751AB1BC" w14:textId="77777777" w:rsidR="00DA6360" w:rsidRDefault="00DA6360" w:rsidP="00937E68">
      <w:pPr>
        <w:pStyle w:val="ListParagraph"/>
        <w:numPr>
          <w:ilvl w:val="0"/>
          <w:numId w:val="39"/>
        </w:numPr>
        <w:spacing w:line="360" w:lineRule="auto"/>
      </w:pPr>
      <w:r>
        <w:t>Phiếu yêu cầu IQC</w:t>
      </w:r>
    </w:p>
    <w:p w14:paraId="1C21674B" w14:textId="77777777" w:rsidR="00DA6360" w:rsidRDefault="00DA6360" w:rsidP="00937E68">
      <w:pPr>
        <w:pStyle w:val="ListParagraph"/>
        <w:numPr>
          <w:ilvl w:val="0"/>
          <w:numId w:val="39"/>
        </w:numPr>
        <w:spacing w:line="360" w:lineRule="auto"/>
      </w:pPr>
      <w:r>
        <w:t>Phiếu nhập mua</w:t>
      </w:r>
      <w:r w:rsidR="00807BE0">
        <w:t xml:space="preserve"> (</w:t>
      </w:r>
      <w:r w:rsidR="00807BE0" w:rsidRPr="00807BE0">
        <w:rPr>
          <w:color w:val="008000"/>
        </w:rPr>
        <w:t>đã có</w:t>
      </w:r>
      <w:r w:rsidR="00807BE0">
        <w:t>)</w:t>
      </w:r>
    </w:p>
    <w:p w14:paraId="48847499" w14:textId="77777777" w:rsidR="00DA6360" w:rsidRDefault="00DA6360" w:rsidP="00937E68">
      <w:pPr>
        <w:pStyle w:val="ListParagraph"/>
        <w:numPr>
          <w:ilvl w:val="0"/>
          <w:numId w:val="39"/>
        </w:numPr>
        <w:spacing w:line="360" w:lineRule="auto"/>
      </w:pPr>
      <w:r>
        <w:t>Phiếu nhập thành phẩm</w:t>
      </w:r>
      <w:r w:rsidR="00807BE0">
        <w:t xml:space="preserve"> (</w:t>
      </w:r>
      <w:r w:rsidR="00807BE0" w:rsidRPr="00807BE0">
        <w:rPr>
          <w:color w:val="008000"/>
        </w:rPr>
        <w:t>đã có</w:t>
      </w:r>
      <w:r w:rsidR="00807BE0">
        <w:t>)</w:t>
      </w:r>
    </w:p>
    <w:p w14:paraId="1C79EEF2" w14:textId="77777777" w:rsidR="00DA6360" w:rsidRDefault="00DA6360" w:rsidP="00937E68">
      <w:pPr>
        <w:pStyle w:val="ListParagraph"/>
        <w:numPr>
          <w:ilvl w:val="0"/>
          <w:numId w:val="39"/>
        </w:numPr>
        <w:spacing w:line="360" w:lineRule="auto"/>
      </w:pPr>
      <w:r>
        <w:t>Phiếu xuất điều chuyển</w:t>
      </w:r>
      <w:r w:rsidR="00807BE0">
        <w:t xml:space="preserve"> (</w:t>
      </w:r>
      <w:r w:rsidR="00807BE0" w:rsidRPr="00807BE0">
        <w:rPr>
          <w:color w:val="008000"/>
        </w:rPr>
        <w:t>đã có</w:t>
      </w:r>
      <w:r w:rsidR="00807BE0">
        <w:t>)</w:t>
      </w:r>
    </w:p>
    <w:p w14:paraId="0CD079D5" w14:textId="77777777" w:rsidR="00063D5F" w:rsidRDefault="00063D5F" w:rsidP="00937E68">
      <w:pPr>
        <w:pStyle w:val="Heading1"/>
        <w:numPr>
          <w:ilvl w:val="0"/>
          <w:numId w:val="46"/>
        </w:numPr>
        <w:spacing w:line="360" w:lineRule="auto"/>
      </w:pPr>
      <w:r>
        <w:t>Các module cần quản lý</w:t>
      </w:r>
    </w:p>
    <w:p w14:paraId="27F2741B" w14:textId="4C8C5AED" w:rsidR="00951D8A" w:rsidRDefault="00063D5F" w:rsidP="00951D8A">
      <w:pPr>
        <w:pStyle w:val="ListParagraph"/>
        <w:numPr>
          <w:ilvl w:val="0"/>
          <w:numId w:val="45"/>
        </w:numPr>
        <w:spacing w:line="360" w:lineRule="auto"/>
      </w:pPr>
      <w:r w:rsidRPr="00C87662">
        <w:rPr>
          <w:b/>
        </w:rPr>
        <w:t xml:space="preserve">Quản lý </w:t>
      </w:r>
      <w:r w:rsidR="00F40E0E" w:rsidRPr="00C87662">
        <w:rPr>
          <w:b/>
        </w:rPr>
        <w:t>tồn kho</w:t>
      </w:r>
      <w:r>
        <w:t>:</w:t>
      </w:r>
      <w:r w:rsidR="00F40E0E">
        <w:t xml:space="preserve"> kiểm kê</w:t>
      </w:r>
      <w:r w:rsidR="000C34C7">
        <w:t xml:space="preserve"> thông</w:t>
      </w:r>
      <w:r w:rsidR="00F40E0E">
        <w:t xml:space="preserve"> </w:t>
      </w:r>
      <w:r>
        <w:t xml:space="preserve">tin các sản phẩm (bán thành phẩm, </w:t>
      </w:r>
      <w:proofErr w:type="gramStart"/>
      <w:r>
        <w:t>nvl, …)</w:t>
      </w:r>
      <w:proofErr w:type="gramEnd"/>
      <w:r>
        <w:t xml:space="preserve"> có trong</w:t>
      </w:r>
      <w:r w:rsidR="006F222C">
        <w:t xml:space="preserve"> kho và sắ</w:t>
      </w:r>
      <w:r w:rsidR="005762F4">
        <w:t>p có trong kho theo thời gian.</w:t>
      </w:r>
    </w:p>
    <w:p w14:paraId="4F2B1022" w14:textId="48D093A4" w:rsidR="00951D8A" w:rsidRDefault="00951D8A" w:rsidP="00951D8A">
      <w:pPr>
        <w:pStyle w:val="ListParagraph"/>
        <w:numPr>
          <w:ilvl w:val="0"/>
          <w:numId w:val="49"/>
        </w:numPr>
        <w:spacing w:line="360" w:lineRule="auto"/>
      </w:pPr>
      <w:r>
        <w:t>Xem số lượng các vật tư hiện có trong kho</w:t>
      </w:r>
    </w:p>
    <w:p w14:paraId="24FD92E7" w14:textId="075ADFFB" w:rsidR="006040B5" w:rsidRDefault="006040B5" w:rsidP="00951D8A">
      <w:pPr>
        <w:pStyle w:val="ListParagraph"/>
        <w:numPr>
          <w:ilvl w:val="0"/>
          <w:numId w:val="49"/>
        </w:numPr>
        <w:spacing w:line="360" w:lineRule="auto"/>
      </w:pPr>
      <w:r>
        <w:t>Kiểm tra số lượng vật tư sắp tới</w:t>
      </w:r>
      <w:r w:rsidR="00753A08">
        <w:t xml:space="preserve"> nhập về kho</w:t>
      </w:r>
    </w:p>
    <w:p w14:paraId="5C06D9EB" w14:textId="0E17A506" w:rsidR="007B7381" w:rsidRDefault="007B7381" w:rsidP="00951D8A">
      <w:pPr>
        <w:pStyle w:val="ListParagraph"/>
        <w:numPr>
          <w:ilvl w:val="0"/>
          <w:numId w:val="49"/>
        </w:numPr>
        <w:spacing w:line="360" w:lineRule="auto"/>
      </w:pPr>
      <w:r>
        <w:t>Cập nhập số lượng</w:t>
      </w:r>
      <w:r w:rsidR="00567C2D">
        <w:t xml:space="preserve"> sản phẩm</w:t>
      </w:r>
      <w:r>
        <w:t xml:space="preserve"> sau khi đối soát</w:t>
      </w:r>
      <w:bookmarkStart w:id="0" w:name="_GoBack"/>
      <w:bookmarkEnd w:id="0"/>
    </w:p>
    <w:p w14:paraId="68B301A6" w14:textId="77777777" w:rsidR="00DF7B0F" w:rsidRDefault="00063D5F" w:rsidP="00937E68">
      <w:pPr>
        <w:pStyle w:val="ListParagraph"/>
        <w:numPr>
          <w:ilvl w:val="0"/>
          <w:numId w:val="45"/>
        </w:numPr>
        <w:spacing w:line="360" w:lineRule="auto"/>
      </w:pPr>
      <w:r w:rsidRPr="00DF7B0F">
        <w:rPr>
          <w:b/>
        </w:rPr>
        <w:t>Quản lý nhập kho</w:t>
      </w:r>
      <w:r>
        <w:t xml:space="preserve">: </w:t>
      </w:r>
    </w:p>
    <w:p w14:paraId="2D8ECDE6" w14:textId="2F495E03" w:rsidR="00DF7B0F" w:rsidRDefault="00C11D9C" w:rsidP="00DF7B0F">
      <w:pPr>
        <w:pStyle w:val="ListParagraph"/>
        <w:numPr>
          <w:ilvl w:val="0"/>
          <w:numId w:val="49"/>
        </w:numPr>
        <w:spacing w:line="360" w:lineRule="auto"/>
      </w:pPr>
      <w:r>
        <w:t>Xem, t</w:t>
      </w:r>
      <w:r w:rsidR="00DF7B0F">
        <w:t xml:space="preserve">hêm, sửa, xóa và </w:t>
      </w:r>
      <w:r w:rsidR="00ED7693">
        <w:t>chỉnh sửa trạng thái</w:t>
      </w:r>
      <w:r w:rsidR="00DF7B0F">
        <w:t xml:space="preserve"> các phiếu nhập kho</w:t>
      </w:r>
      <w:r w:rsidR="002A7DAB">
        <w:t xml:space="preserve"> (vật tư, hàng hóa, sản phẩm, bán thành phẩm).</w:t>
      </w:r>
    </w:p>
    <w:p w14:paraId="689D8036" w14:textId="36531D10" w:rsidR="00063D5F" w:rsidRDefault="00063D5F" w:rsidP="00937E68">
      <w:pPr>
        <w:pStyle w:val="ListParagraph"/>
        <w:numPr>
          <w:ilvl w:val="0"/>
          <w:numId w:val="45"/>
        </w:numPr>
        <w:spacing w:line="360" w:lineRule="auto"/>
      </w:pPr>
      <w:r w:rsidRPr="00DF7B0F">
        <w:rPr>
          <w:b/>
        </w:rPr>
        <w:t>Quản lý xuất kho</w:t>
      </w:r>
      <w:r w:rsidR="00B279DD">
        <w:t xml:space="preserve">: xuất các nvl cho nhà máy, sản phẩm/vật tư/ hàng hóa hỏng cho các bên liên quan, xuất sản phẩm cho bên bán </w:t>
      </w:r>
      <w:proofErr w:type="gramStart"/>
      <w:r w:rsidR="00B279DD">
        <w:t>hàng, …</w:t>
      </w:r>
      <w:proofErr w:type="gramEnd"/>
    </w:p>
    <w:p w14:paraId="05F8F2F2" w14:textId="0B0403EF" w:rsidR="00ED7693" w:rsidRDefault="00C11D9C" w:rsidP="00ED7693">
      <w:pPr>
        <w:pStyle w:val="ListParagraph"/>
        <w:numPr>
          <w:ilvl w:val="0"/>
          <w:numId w:val="49"/>
        </w:numPr>
        <w:spacing w:line="360" w:lineRule="auto"/>
      </w:pPr>
      <w:r>
        <w:t>Xem, t</w:t>
      </w:r>
      <w:r w:rsidR="00ED7693">
        <w:t xml:space="preserve">hêm, sửa, xóa và chỉnh sửa trạng thái các phiếu </w:t>
      </w:r>
      <w:r w:rsidR="00ED7693">
        <w:t>xuất</w:t>
      </w:r>
      <w:r w:rsidR="00ED7693">
        <w:t xml:space="preserve"> kho (vật tư, hàng hóa, sản phẩm, bán thành phẩm).</w:t>
      </w:r>
    </w:p>
    <w:p w14:paraId="290FD23C" w14:textId="5CEB5CF4" w:rsidR="00A134CC" w:rsidRDefault="00F40E0E" w:rsidP="00DF7B0F">
      <w:pPr>
        <w:pStyle w:val="ListParagraph"/>
        <w:numPr>
          <w:ilvl w:val="0"/>
          <w:numId w:val="45"/>
        </w:numPr>
        <w:spacing w:line="360" w:lineRule="auto"/>
      </w:pPr>
      <w:r w:rsidRPr="00C87662">
        <w:rPr>
          <w:b/>
        </w:rPr>
        <w:t>Quản lý lưu trữ</w:t>
      </w:r>
      <w:r>
        <w:t xml:space="preserve">: </w:t>
      </w:r>
      <w:r w:rsidR="00EB4B1E">
        <w:t>quản lý thông tin các kho lưu trữ</w:t>
      </w:r>
    </w:p>
    <w:p w14:paraId="54A4F603" w14:textId="5D8024F4" w:rsidR="00504CB4" w:rsidRPr="00063D5F" w:rsidRDefault="00C11D9C" w:rsidP="00504CB4">
      <w:pPr>
        <w:pStyle w:val="ListParagraph"/>
        <w:numPr>
          <w:ilvl w:val="0"/>
          <w:numId w:val="49"/>
        </w:numPr>
        <w:spacing w:line="360" w:lineRule="auto"/>
      </w:pPr>
      <w:r>
        <w:t>Xem, t</w:t>
      </w:r>
      <w:r w:rsidR="00504CB4">
        <w:t>hêm, sửa, xóa các các kho lưu trữ.</w:t>
      </w:r>
    </w:p>
    <w:sectPr w:rsidR="00504CB4" w:rsidRPr="00063D5F">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1A4B25" w15:done="0"/>
  <w15:commentEx w15:paraId="05E996B7" w15:done="0"/>
  <w15:commentEx w15:paraId="02708D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075B47" w14:textId="77777777" w:rsidR="00662618" w:rsidRDefault="00662618" w:rsidP="0035779F">
      <w:pPr>
        <w:spacing w:after="0" w:line="240" w:lineRule="auto"/>
      </w:pPr>
      <w:r>
        <w:separator/>
      </w:r>
    </w:p>
  </w:endnote>
  <w:endnote w:type="continuationSeparator" w:id="0">
    <w:p w14:paraId="40B890FA" w14:textId="77777777" w:rsidR="00662618" w:rsidRDefault="00662618" w:rsidP="00357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6A8248" w14:textId="77777777" w:rsidR="00662618" w:rsidRDefault="00662618" w:rsidP="0035779F">
      <w:pPr>
        <w:spacing w:after="0" w:line="240" w:lineRule="auto"/>
      </w:pPr>
      <w:r>
        <w:separator/>
      </w:r>
    </w:p>
  </w:footnote>
  <w:footnote w:type="continuationSeparator" w:id="0">
    <w:p w14:paraId="297997AA" w14:textId="77777777" w:rsidR="00662618" w:rsidRDefault="00662618" w:rsidP="003577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906AF"/>
    <w:multiLevelType w:val="hybridMultilevel"/>
    <w:tmpl w:val="C8A608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DE3D63"/>
    <w:multiLevelType w:val="hybridMultilevel"/>
    <w:tmpl w:val="6436E48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8124BB8"/>
    <w:multiLevelType w:val="hybridMultilevel"/>
    <w:tmpl w:val="BBA09554"/>
    <w:lvl w:ilvl="0" w:tplc="16229F2A">
      <w:start w:val="2"/>
      <w:numFmt w:val="bullet"/>
      <w:lvlText w:val="-"/>
      <w:lvlJc w:val="left"/>
      <w:pPr>
        <w:ind w:left="1800" w:hanging="360"/>
      </w:pPr>
      <w:rPr>
        <w:rFonts w:ascii="Verdana" w:eastAsia="Times New Roman" w:hAnsi="Verdana"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8171C9B"/>
    <w:multiLevelType w:val="hybridMultilevel"/>
    <w:tmpl w:val="5398707E"/>
    <w:lvl w:ilvl="0" w:tplc="16229F2A">
      <w:start w:val="2"/>
      <w:numFmt w:val="bullet"/>
      <w:lvlText w:val="-"/>
      <w:lvlJc w:val="left"/>
      <w:pPr>
        <w:ind w:left="1080" w:hanging="360"/>
      </w:pPr>
      <w:rPr>
        <w:rFonts w:ascii="Verdana" w:eastAsia="Times New Roman" w:hAnsi="Verdan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0F41D5A"/>
    <w:multiLevelType w:val="hybridMultilevel"/>
    <w:tmpl w:val="6FF0BCF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12E6385A"/>
    <w:multiLevelType w:val="hybridMultilevel"/>
    <w:tmpl w:val="31E45EFC"/>
    <w:lvl w:ilvl="0" w:tplc="160AE16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3F12FA3"/>
    <w:multiLevelType w:val="hybridMultilevel"/>
    <w:tmpl w:val="68608E7C"/>
    <w:lvl w:ilvl="0" w:tplc="160AE16A">
      <w:start w:val="1"/>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41348FB"/>
    <w:multiLevelType w:val="hybridMultilevel"/>
    <w:tmpl w:val="D8886AD6"/>
    <w:lvl w:ilvl="0" w:tplc="1418275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48C7379"/>
    <w:multiLevelType w:val="hybridMultilevel"/>
    <w:tmpl w:val="3E328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314CBF"/>
    <w:multiLevelType w:val="hybridMultilevel"/>
    <w:tmpl w:val="7F1A9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DD40990"/>
    <w:multiLevelType w:val="hybridMultilevel"/>
    <w:tmpl w:val="B84002F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6CA3DCD"/>
    <w:multiLevelType w:val="multilevel"/>
    <w:tmpl w:val="52E4534C"/>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nsid w:val="2958556E"/>
    <w:multiLevelType w:val="hybridMultilevel"/>
    <w:tmpl w:val="619E4132"/>
    <w:lvl w:ilvl="0" w:tplc="16229F2A">
      <w:start w:val="2"/>
      <w:numFmt w:val="bullet"/>
      <w:lvlText w:val="-"/>
      <w:lvlJc w:val="left"/>
      <w:pPr>
        <w:ind w:left="1996" w:hanging="360"/>
      </w:pPr>
      <w:rPr>
        <w:rFonts w:ascii="Verdana" w:eastAsia="Times New Roman" w:hAnsi="Verdana" w:cs="Times New Roman"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13">
    <w:nsid w:val="2A094B38"/>
    <w:multiLevelType w:val="hybridMultilevel"/>
    <w:tmpl w:val="EBD87346"/>
    <w:lvl w:ilvl="0" w:tplc="16229F2A">
      <w:start w:val="2"/>
      <w:numFmt w:val="bullet"/>
      <w:lvlText w:val="-"/>
      <w:lvlJc w:val="left"/>
      <w:pPr>
        <w:ind w:left="2160" w:hanging="360"/>
      </w:pPr>
      <w:rPr>
        <w:rFonts w:ascii="Verdana" w:eastAsia="Times New Roman" w:hAnsi="Verdana"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2EC047F8"/>
    <w:multiLevelType w:val="hybridMultilevel"/>
    <w:tmpl w:val="CC2EB068"/>
    <w:lvl w:ilvl="0" w:tplc="D0D031B8">
      <w:start w:val="1"/>
      <w:numFmt w:val="bullet"/>
      <w:lvlText w:val="-"/>
      <w:lvlJc w:val="left"/>
      <w:pPr>
        <w:ind w:left="1440" w:hanging="360"/>
      </w:pPr>
      <w:rPr>
        <w:rFonts w:ascii="Times New Roman" w:eastAsiaTheme="minorHAnsi"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F4C45A7"/>
    <w:multiLevelType w:val="hybridMultilevel"/>
    <w:tmpl w:val="D3F88F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FD9568C"/>
    <w:multiLevelType w:val="hybridMultilevel"/>
    <w:tmpl w:val="07F8F3D6"/>
    <w:lvl w:ilvl="0" w:tplc="D0D031B8">
      <w:start w:val="1"/>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633124"/>
    <w:multiLevelType w:val="hybridMultilevel"/>
    <w:tmpl w:val="FDA6662A"/>
    <w:lvl w:ilvl="0" w:tplc="04090001">
      <w:start w:val="1"/>
      <w:numFmt w:val="bullet"/>
      <w:lvlText w:val=""/>
      <w:lvlJc w:val="left"/>
      <w:pPr>
        <w:ind w:left="1440" w:hanging="360"/>
      </w:pPr>
      <w:rPr>
        <w:rFonts w:ascii="Symbol" w:hAnsi="Symbol"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2D008C"/>
    <w:multiLevelType w:val="hybridMultilevel"/>
    <w:tmpl w:val="51E8C4C6"/>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19">
    <w:nsid w:val="3C833D22"/>
    <w:multiLevelType w:val="hybridMultilevel"/>
    <w:tmpl w:val="E348C142"/>
    <w:lvl w:ilvl="0" w:tplc="16229F2A">
      <w:start w:val="2"/>
      <w:numFmt w:val="bullet"/>
      <w:lvlText w:val="-"/>
      <w:lvlJc w:val="left"/>
      <w:pPr>
        <w:tabs>
          <w:tab w:val="num" w:pos="-4163"/>
        </w:tabs>
        <w:ind w:left="-4163" w:hanging="360"/>
      </w:pPr>
      <w:rPr>
        <w:rFonts w:ascii="Verdana" w:eastAsia="Times New Roman" w:hAnsi="Verdana" w:cs="Times New Roman" w:hint="default"/>
      </w:rPr>
    </w:lvl>
    <w:lvl w:ilvl="1" w:tplc="16229F2A">
      <w:start w:val="2"/>
      <w:numFmt w:val="bullet"/>
      <w:lvlText w:val="-"/>
      <w:lvlJc w:val="left"/>
      <w:pPr>
        <w:ind w:left="1440" w:hanging="360"/>
      </w:pPr>
      <w:rPr>
        <w:rFonts w:ascii="Verdana" w:eastAsia="Times New Roman" w:hAnsi="Verdan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347E55"/>
    <w:multiLevelType w:val="multilevel"/>
    <w:tmpl w:val="1200F0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45AF0D3C"/>
    <w:multiLevelType w:val="hybridMultilevel"/>
    <w:tmpl w:val="AAAC1BFA"/>
    <w:lvl w:ilvl="0" w:tplc="C040F8F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1A5817"/>
    <w:multiLevelType w:val="hybridMultilevel"/>
    <w:tmpl w:val="0C44132C"/>
    <w:lvl w:ilvl="0" w:tplc="BE1CF0E4">
      <w:start w:val="1"/>
      <w:numFmt w:val="decimal"/>
      <w:lvlText w:val="%1."/>
      <w:lvlJc w:val="left"/>
      <w:pPr>
        <w:ind w:left="-25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360" w:hanging="360"/>
      </w:pPr>
    </w:lvl>
    <w:lvl w:ilvl="5" w:tplc="0409001B" w:tentative="1">
      <w:start w:val="1"/>
      <w:numFmt w:val="lowerRoman"/>
      <w:lvlText w:val="%6."/>
      <w:lvlJc w:val="right"/>
      <w:pPr>
        <w:ind w:left="1080" w:hanging="180"/>
      </w:pPr>
    </w:lvl>
    <w:lvl w:ilvl="6" w:tplc="0409000F" w:tentative="1">
      <w:start w:val="1"/>
      <w:numFmt w:val="decimal"/>
      <w:lvlText w:val="%7."/>
      <w:lvlJc w:val="left"/>
      <w:pPr>
        <w:ind w:left="1800" w:hanging="360"/>
      </w:pPr>
    </w:lvl>
    <w:lvl w:ilvl="7" w:tplc="04090019" w:tentative="1">
      <w:start w:val="1"/>
      <w:numFmt w:val="lowerLetter"/>
      <w:lvlText w:val="%8."/>
      <w:lvlJc w:val="left"/>
      <w:pPr>
        <w:ind w:left="2520" w:hanging="360"/>
      </w:pPr>
    </w:lvl>
    <w:lvl w:ilvl="8" w:tplc="0409001B" w:tentative="1">
      <w:start w:val="1"/>
      <w:numFmt w:val="lowerRoman"/>
      <w:lvlText w:val="%9."/>
      <w:lvlJc w:val="right"/>
      <w:pPr>
        <w:ind w:left="3240" w:hanging="180"/>
      </w:pPr>
    </w:lvl>
  </w:abstractNum>
  <w:abstractNum w:abstractNumId="23">
    <w:nsid w:val="4BAC4B35"/>
    <w:multiLevelType w:val="hybridMultilevel"/>
    <w:tmpl w:val="FAE02FC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4D2138A4"/>
    <w:multiLevelType w:val="hybridMultilevel"/>
    <w:tmpl w:val="6ADE5044"/>
    <w:lvl w:ilvl="0" w:tplc="04090003">
      <w:start w:val="1"/>
      <w:numFmt w:val="bullet"/>
      <w:lvlText w:val="o"/>
      <w:lvlJc w:val="left"/>
      <w:pPr>
        <w:ind w:left="1996" w:hanging="360"/>
      </w:pPr>
      <w:rPr>
        <w:rFonts w:ascii="Courier New" w:hAnsi="Courier New" w:cs="Courier New"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5">
    <w:nsid w:val="4D480E7E"/>
    <w:multiLevelType w:val="hybridMultilevel"/>
    <w:tmpl w:val="51D003CA"/>
    <w:lvl w:ilvl="0" w:tplc="252C5F24">
      <w:start w:val="1"/>
      <w:numFmt w:val="decimal"/>
      <w:lvlText w:val="%1."/>
      <w:lvlJc w:val="left"/>
      <w:pPr>
        <w:ind w:left="1440" w:hanging="360"/>
      </w:pPr>
      <w:rPr>
        <w:rFonts w:hint="default"/>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505174D0"/>
    <w:multiLevelType w:val="hybridMultilevel"/>
    <w:tmpl w:val="41B0502E"/>
    <w:lvl w:ilvl="0" w:tplc="04090003">
      <w:start w:val="1"/>
      <w:numFmt w:val="bullet"/>
      <w:lvlText w:val="o"/>
      <w:lvlJc w:val="left"/>
      <w:pPr>
        <w:ind w:left="1996" w:hanging="360"/>
      </w:pPr>
      <w:rPr>
        <w:rFonts w:ascii="Courier New" w:hAnsi="Courier New" w:cs="Courier New"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7">
    <w:nsid w:val="5084277C"/>
    <w:multiLevelType w:val="hybridMultilevel"/>
    <w:tmpl w:val="EA10F04C"/>
    <w:lvl w:ilvl="0" w:tplc="16229F2A">
      <w:start w:val="2"/>
      <w:numFmt w:val="bullet"/>
      <w:lvlText w:val="-"/>
      <w:lvlJc w:val="left"/>
      <w:pPr>
        <w:tabs>
          <w:tab w:val="num" w:pos="-4163"/>
        </w:tabs>
        <w:ind w:left="-4163" w:hanging="360"/>
      </w:pPr>
      <w:rPr>
        <w:rFonts w:ascii="Verdana" w:eastAsia="Times New Roman" w:hAnsi="Verdana" w:cs="Times New Roman" w:hint="default"/>
      </w:rPr>
    </w:lvl>
    <w:lvl w:ilvl="1" w:tplc="04090003">
      <w:start w:val="1"/>
      <w:numFmt w:val="bullet"/>
      <w:lvlText w:val="o"/>
      <w:lvlJc w:val="left"/>
      <w:pPr>
        <w:tabs>
          <w:tab w:val="num" w:pos="-3003"/>
        </w:tabs>
        <w:ind w:left="-3003" w:hanging="360"/>
      </w:pPr>
      <w:rPr>
        <w:rFonts w:ascii="Courier New" w:hAnsi="Courier New" w:cs="Courier New" w:hint="default"/>
      </w:rPr>
    </w:lvl>
    <w:lvl w:ilvl="2" w:tplc="04090005">
      <w:start w:val="1"/>
      <w:numFmt w:val="bullet"/>
      <w:lvlText w:val=""/>
      <w:lvlJc w:val="left"/>
      <w:pPr>
        <w:tabs>
          <w:tab w:val="num" w:pos="-2283"/>
        </w:tabs>
        <w:ind w:left="-2283" w:hanging="360"/>
      </w:pPr>
      <w:rPr>
        <w:rFonts w:ascii="Wingdings" w:hAnsi="Wingdings" w:hint="default"/>
      </w:rPr>
    </w:lvl>
    <w:lvl w:ilvl="3" w:tplc="04090001">
      <w:start w:val="1"/>
      <w:numFmt w:val="bullet"/>
      <w:lvlText w:val=""/>
      <w:lvlJc w:val="left"/>
      <w:pPr>
        <w:tabs>
          <w:tab w:val="num" w:pos="-1563"/>
        </w:tabs>
        <w:ind w:left="-1563" w:hanging="360"/>
      </w:pPr>
      <w:rPr>
        <w:rFonts w:ascii="Symbol" w:hAnsi="Symbol" w:hint="default"/>
      </w:rPr>
    </w:lvl>
    <w:lvl w:ilvl="4" w:tplc="04090003">
      <w:start w:val="1"/>
      <w:numFmt w:val="bullet"/>
      <w:lvlText w:val="o"/>
      <w:lvlJc w:val="left"/>
      <w:pPr>
        <w:tabs>
          <w:tab w:val="num" w:pos="-843"/>
        </w:tabs>
        <w:ind w:left="-843" w:hanging="360"/>
      </w:pPr>
      <w:rPr>
        <w:rFonts w:ascii="Courier New" w:hAnsi="Courier New" w:cs="Courier New" w:hint="default"/>
      </w:rPr>
    </w:lvl>
    <w:lvl w:ilvl="5" w:tplc="04090005">
      <w:start w:val="1"/>
      <w:numFmt w:val="bullet"/>
      <w:lvlText w:val=""/>
      <w:lvlJc w:val="left"/>
      <w:pPr>
        <w:tabs>
          <w:tab w:val="num" w:pos="-123"/>
        </w:tabs>
        <w:ind w:left="-123" w:hanging="360"/>
      </w:pPr>
      <w:rPr>
        <w:rFonts w:ascii="Wingdings" w:hAnsi="Wingdings" w:hint="default"/>
      </w:rPr>
    </w:lvl>
    <w:lvl w:ilvl="6" w:tplc="04090001">
      <w:start w:val="1"/>
      <w:numFmt w:val="bullet"/>
      <w:lvlText w:val=""/>
      <w:lvlJc w:val="left"/>
      <w:pPr>
        <w:tabs>
          <w:tab w:val="num" w:pos="597"/>
        </w:tabs>
        <w:ind w:left="597" w:hanging="360"/>
      </w:pPr>
      <w:rPr>
        <w:rFonts w:ascii="Symbol" w:hAnsi="Symbol" w:hint="default"/>
      </w:rPr>
    </w:lvl>
    <w:lvl w:ilvl="7" w:tplc="04090003">
      <w:start w:val="1"/>
      <w:numFmt w:val="bullet"/>
      <w:lvlText w:val="o"/>
      <w:lvlJc w:val="left"/>
      <w:pPr>
        <w:tabs>
          <w:tab w:val="num" w:pos="1317"/>
        </w:tabs>
        <w:ind w:left="1317" w:hanging="360"/>
      </w:pPr>
      <w:rPr>
        <w:rFonts w:ascii="Courier New" w:hAnsi="Courier New" w:cs="Courier New" w:hint="default"/>
      </w:rPr>
    </w:lvl>
    <w:lvl w:ilvl="8" w:tplc="04090005">
      <w:start w:val="1"/>
      <w:numFmt w:val="bullet"/>
      <w:lvlText w:val=""/>
      <w:lvlJc w:val="left"/>
      <w:pPr>
        <w:tabs>
          <w:tab w:val="num" w:pos="2037"/>
        </w:tabs>
        <w:ind w:left="2037" w:hanging="360"/>
      </w:pPr>
      <w:rPr>
        <w:rFonts w:ascii="Wingdings" w:hAnsi="Wingdings" w:hint="default"/>
      </w:rPr>
    </w:lvl>
  </w:abstractNum>
  <w:abstractNum w:abstractNumId="28">
    <w:nsid w:val="510F78F1"/>
    <w:multiLevelType w:val="hybridMultilevel"/>
    <w:tmpl w:val="0DF00C3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539411F7"/>
    <w:multiLevelType w:val="hybridMultilevel"/>
    <w:tmpl w:val="D4D208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3C211D"/>
    <w:multiLevelType w:val="multilevel"/>
    <w:tmpl w:val="555C2432"/>
    <w:lvl w:ilvl="0">
      <w:start w:val="1"/>
      <w:numFmt w:val="decimal"/>
      <w:lvlText w:val="%1."/>
      <w:lvlJc w:val="left"/>
      <w:pPr>
        <w:ind w:left="1080" w:hanging="36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31">
    <w:nsid w:val="5E7465AE"/>
    <w:multiLevelType w:val="hybridMultilevel"/>
    <w:tmpl w:val="3D8A3A70"/>
    <w:lvl w:ilvl="0" w:tplc="160AE16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0613FC6"/>
    <w:multiLevelType w:val="hybridMultilevel"/>
    <w:tmpl w:val="967C8EEE"/>
    <w:lvl w:ilvl="0" w:tplc="160AE16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D158E9"/>
    <w:multiLevelType w:val="hybridMultilevel"/>
    <w:tmpl w:val="F19A5AC8"/>
    <w:lvl w:ilvl="0" w:tplc="16229F2A">
      <w:start w:val="2"/>
      <w:numFmt w:val="bullet"/>
      <w:lvlText w:val="-"/>
      <w:lvlJc w:val="left"/>
      <w:pPr>
        <w:ind w:left="1440" w:hanging="360"/>
      </w:pPr>
      <w:rPr>
        <w:rFonts w:ascii="Verdana" w:eastAsia="Times New Roman" w:hAnsi="Verdan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67D1D06"/>
    <w:multiLevelType w:val="hybridMultilevel"/>
    <w:tmpl w:val="706EA5B4"/>
    <w:lvl w:ilvl="0" w:tplc="D040BC20">
      <w:numFmt w:val="bullet"/>
      <w:lvlText w:val="-"/>
      <w:lvlJc w:val="left"/>
      <w:pPr>
        <w:ind w:left="1995" w:hanging="360"/>
      </w:pPr>
      <w:rPr>
        <w:rFonts w:ascii="Arial" w:eastAsia="Calibri" w:hAnsi="Aria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35">
    <w:nsid w:val="6B712CFA"/>
    <w:multiLevelType w:val="hybridMultilevel"/>
    <w:tmpl w:val="8206C308"/>
    <w:lvl w:ilvl="0" w:tplc="16229F2A">
      <w:start w:val="2"/>
      <w:numFmt w:val="bullet"/>
      <w:lvlText w:val="-"/>
      <w:lvlJc w:val="left"/>
      <w:pPr>
        <w:ind w:left="1800" w:hanging="360"/>
      </w:pPr>
      <w:rPr>
        <w:rFonts w:ascii="Verdana" w:eastAsia="Times New Roman" w:hAnsi="Verdana"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FD92D3E"/>
    <w:multiLevelType w:val="hybridMultilevel"/>
    <w:tmpl w:val="DC80C196"/>
    <w:lvl w:ilvl="0" w:tplc="D040BC20">
      <w:numFmt w:val="bullet"/>
      <w:lvlText w:val="-"/>
      <w:lvlJc w:val="left"/>
      <w:pPr>
        <w:ind w:left="1995" w:hanging="360"/>
      </w:pPr>
      <w:rPr>
        <w:rFonts w:ascii="Arial" w:eastAsia="Calibri" w:hAnsi="Aria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37">
    <w:nsid w:val="70DD2A2E"/>
    <w:multiLevelType w:val="hybridMultilevel"/>
    <w:tmpl w:val="3CAAA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13E29C6"/>
    <w:multiLevelType w:val="hybridMultilevel"/>
    <w:tmpl w:val="85FEF09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74233583"/>
    <w:multiLevelType w:val="hybridMultilevel"/>
    <w:tmpl w:val="43C06A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nsid w:val="769B590E"/>
    <w:multiLevelType w:val="hybridMultilevel"/>
    <w:tmpl w:val="62E083A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6DD566D"/>
    <w:multiLevelType w:val="hybridMultilevel"/>
    <w:tmpl w:val="47A05B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72227E8"/>
    <w:multiLevelType w:val="hybridMultilevel"/>
    <w:tmpl w:val="459C086A"/>
    <w:lvl w:ilvl="0" w:tplc="160AE16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855384C"/>
    <w:multiLevelType w:val="hybridMultilevel"/>
    <w:tmpl w:val="F5EE6CCE"/>
    <w:lvl w:ilvl="0" w:tplc="9BCC7E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90A524C"/>
    <w:multiLevelType w:val="multilevel"/>
    <w:tmpl w:val="0EB6E06E"/>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nsid w:val="7B454D1B"/>
    <w:multiLevelType w:val="hybridMultilevel"/>
    <w:tmpl w:val="788874B0"/>
    <w:lvl w:ilvl="0" w:tplc="160AE16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BD55DB0"/>
    <w:multiLevelType w:val="hybridMultilevel"/>
    <w:tmpl w:val="80502436"/>
    <w:lvl w:ilvl="0" w:tplc="160AE16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CED53C9"/>
    <w:multiLevelType w:val="hybridMultilevel"/>
    <w:tmpl w:val="8ABCBCCA"/>
    <w:lvl w:ilvl="0" w:tplc="99A61C22">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F720395"/>
    <w:multiLevelType w:val="multilevel"/>
    <w:tmpl w:val="E844356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8"/>
  </w:num>
  <w:num w:numId="2">
    <w:abstractNumId w:val="8"/>
  </w:num>
  <w:num w:numId="3">
    <w:abstractNumId w:val="21"/>
  </w:num>
  <w:num w:numId="4">
    <w:abstractNumId w:val="46"/>
  </w:num>
  <w:num w:numId="5">
    <w:abstractNumId w:val="18"/>
  </w:num>
  <w:num w:numId="6">
    <w:abstractNumId w:val="2"/>
  </w:num>
  <w:num w:numId="7">
    <w:abstractNumId w:val="27"/>
  </w:num>
  <w:num w:numId="8">
    <w:abstractNumId w:val="12"/>
  </w:num>
  <w:num w:numId="9">
    <w:abstractNumId w:val="34"/>
  </w:num>
  <w:num w:numId="10">
    <w:abstractNumId w:val="36"/>
  </w:num>
  <w:num w:numId="11">
    <w:abstractNumId w:val="24"/>
  </w:num>
  <w:num w:numId="12">
    <w:abstractNumId w:val="19"/>
  </w:num>
  <w:num w:numId="13">
    <w:abstractNumId w:val="39"/>
  </w:num>
  <w:num w:numId="14">
    <w:abstractNumId w:val="1"/>
  </w:num>
  <w:num w:numId="15">
    <w:abstractNumId w:val="20"/>
  </w:num>
  <w:num w:numId="16">
    <w:abstractNumId w:val="23"/>
  </w:num>
  <w:num w:numId="17">
    <w:abstractNumId w:val="4"/>
  </w:num>
  <w:num w:numId="18">
    <w:abstractNumId w:val="38"/>
  </w:num>
  <w:num w:numId="19">
    <w:abstractNumId w:val="22"/>
  </w:num>
  <w:num w:numId="20">
    <w:abstractNumId w:val="41"/>
  </w:num>
  <w:num w:numId="21">
    <w:abstractNumId w:val="40"/>
  </w:num>
  <w:num w:numId="22">
    <w:abstractNumId w:val="15"/>
  </w:num>
  <w:num w:numId="23">
    <w:abstractNumId w:val="7"/>
  </w:num>
  <w:num w:numId="24">
    <w:abstractNumId w:val="47"/>
  </w:num>
  <w:num w:numId="25">
    <w:abstractNumId w:val="29"/>
  </w:num>
  <w:num w:numId="26">
    <w:abstractNumId w:val="43"/>
  </w:num>
  <w:num w:numId="27">
    <w:abstractNumId w:val="25"/>
  </w:num>
  <w:num w:numId="28">
    <w:abstractNumId w:val="30"/>
  </w:num>
  <w:num w:numId="29">
    <w:abstractNumId w:val="42"/>
  </w:num>
  <w:num w:numId="30">
    <w:abstractNumId w:val="6"/>
  </w:num>
  <w:num w:numId="31">
    <w:abstractNumId w:val="32"/>
  </w:num>
  <w:num w:numId="32">
    <w:abstractNumId w:val="45"/>
  </w:num>
  <w:num w:numId="33">
    <w:abstractNumId w:val="31"/>
  </w:num>
  <w:num w:numId="34">
    <w:abstractNumId w:val="5"/>
  </w:num>
  <w:num w:numId="35">
    <w:abstractNumId w:val="16"/>
  </w:num>
  <w:num w:numId="36">
    <w:abstractNumId w:val="14"/>
  </w:num>
  <w:num w:numId="37">
    <w:abstractNumId w:val="28"/>
  </w:num>
  <w:num w:numId="38">
    <w:abstractNumId w:val="35"/>
  </w:num>
  <w:num w:numId="39">
    <w:abstractNumId w:val="10"/>
  </w:num>
  <w:num w:numId="40">
    <w:abstractNumId w:val="9"/>
  </w:num>
  <w:num w:numId="41">
    <w:abstractNumId w:val="0"/>
  </w:num>
  <w:num w:numId="42">
    <w:abstractNumId w:val="44"/>
  </w:num>
  <w:num w:numId="43">
    <w:abstractNumId w:val="37"/>
  </w:num>
  <w:num w:numId="44">
    <w:abstractNumId w:val="33"/>
  </w:num>
  <w:num w:numId="45">
    <w:abstractNumId w:val="17"/>
  </w:num>
  <w:num w:numId="46">
    <w:abstractNumId w:val="11"/>
  </w:num>
  <w:num w:numId="47">
    <w:abstractNumId w:val="3"/>
  </w:num>
  <w:num w:numId="48">
    <w:abstractNumId w:val="26"/>
  </w:num>
  <w:num w:numId="4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uyet le">
    <w15:presenceInfo w15:providerId="Windows Live" w15:userId="a630d02dc7539ba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0C36"/>
    <w:rsid w:val="00000151"/>
    <w:rsid w:val="00001E25"/>
    <w:rsid w:val="00003BD4"/>
    <w:rsid w:val="00056ACA"/>
    <w:rsid w:val="00063D5F"/>
    <w:rsid w:val="0009139A"/>
    <w:rsid w:val="000A1F57"/>
    <w:rsid w:val="000C16C8"/>
    <w:rsid w:val="000C34C7"/>
    <w:rsid w:val="000D53F3"/>
    <w:rsid w:val="000E06F7"/>
    <w:rsid w:val="000E26FA"/>
    <w:rsid w:val="000E51EF"/>
    <w:rsid w:val="0011392A"/>
    <w:rsid w:val="001177F8"/>
    <w:rsid w:val="001219B4"/>
    <w:rsid w:val="00197858"/>
    <w:rsid w:val="001A4FD3"/>
    <w:rsid w:val="001B48F8"/>
    <w:rsid w:val="001E6222"/>
    <w:rsid w:val="001F77DE"/>
    <w:rsid w:val="00202881"/>
    <w:rsid w:val="00203D58"/>
    <w:rsid w:val="00214B1F"/>
    <w:rsid w:val="002214E2"/>
    <w:rsid w:val="002223C6"/>
    <w:rsid w:val="00226798"/>
    <w:rsid w:val="00251B3B"/>
    <w:rsid w:val="00274AAD"/>
    <w:rsid w:val="002921D0"/>
    <w:rsid w:val="00297C7D"/>
    <w:rsid w:val="002A2763"/>
    <w:rsid w:val="002A3BA1"/>
    <w:rsid w:val="002A4445"/>
    <w:rsid w:val="002A7DAB"/>
    <w:rsid w:val="002B1152"/>
    <w:rsid w:val="002B7BC0"/>
    <w:rsid w:val="002C3642"/>
    <w:rsid w:val="002D2D98"/>
    <w:rsid w:val="002E1A41"/>
    <w:rsid w:val="00320D43"/>
    <w:rsid w:val="00330678"/>
    <w:rsid w:val="0035779F"/>
    <w:rsid w:val="00362D4D"/>
    <w:rsid w:val="00365A45"/>
    <w:rsid w:val="00384B87"/>
    <w:rsid w:val="00387BB4"/>
    <w:rsid w:val="003A5237"/>
    <w:rsid w:val="003C2D96"/>
    <w:rsid w:val="003F3A72"/>
    <w:rsid w:val="003F7DFC"/>
    <w:rsid w:val="00401896"/>
    <w:rsid w:val="00407F9C"/>
    <w:rsid w:val="00412C73"/>
    <w:rsid w:val="00467BCF"/>
    <w:rsid w:val="00476D0D"/>
    <w:rsid w:val="00481CBB"/>
    <w:rsid w:val="0048311D"/>
    <w:rsid w:val="004950F3"/>
    <w:rsid w:val="004B5275"/>
    <w:rsid w:val="004C69B2"/>
    <w:rsid w:val="004D1B7B"/>
    <w:rsid w:val="004D4C26"/>
    <w:rsid w:val="004F1EE2"/>
    <w:rsid w:val="00502351"/>
    <w:rsid w:val="00503ADE"/>
    <w:rsid w:val="00504CB4"/>
    <w:rsid w:val="0051134A"/>
    <w:rsid w:val="005131B0"/>
    <w:rsid w:val="0054631C"/>
    <w:rsid w:val="0055570D"/>
    <w:rsid w:val="00564A4C"/>
    <w:rsid w:val="00567C2D"/>
    <w:rsid w:val="00570C36"/>
    <w:rsid w:val="005762F4"/>
    <w:rsid w:val="00581B43"/>
    <w:rsid w:val="005845AD"/>
    <w:rsid w:val="005A3345"/>
    <w:rsid w:val="005A6B46"/>
    <w:rsid w:val="005B06F5"/>
    <w:rsid w:val="005B6ED9"/>
    <w:rsid w:val="005D1272"/>
    <w:rsid w:val="006040B5"/>
    <w:rsid w:val="00611A78"/>
    <w:rsid w:val="00613A32"/>
    <w:rsid w:val="00616EBB"/>
    <w:rsid w:val="006172B7"/>
    <w:rsid w:val="006241D0"/>
    <w:rsid w:val="00636D75"/>
    <w:rsid w:val="00643070"/>
    <w:rsid w:val="00646477"/>
    <w:rsid w:val="00653F98"/>
    <w:rsid w:val="006565D6"/>
    <w:rsid w:val="0066077A"/>
    <w:rsid w:val="00662618"/>
    <w:rsid w:val="006674AC"/>
    <w:rsid w:val="00670DAB"/>
    <w:rsid w:val="006710A9"/>
    <w:rsid w:val="006768B4"/>
    <w:rsid w:val="006A372C"/>
    <w:rsid w:val="006B3B90"/>
    <w:rsid w:val="006B4826"/>
    <w:rsid w:val="006C1489"/>
    <w:rsid w:val="006D0EC2"/>
    <w:rsid w:val="006E4FF8"/>
    <w:rsid w:val="006F0E07"/>
    <w:rsid w:val="006F222C"/>
    <w:rsid w:val="007034B8"/>
    <w:rsid w:val="007040E1"/>
    <w:rsid w:val="00722015"/>
    <w:rsid w:val="00753A08"/>
    <w:rsid w:val="0076534F"/>
    <w:rsid w:val="00783537"/>
    <w:rsid w:val="0079228B"/>
    <w:rsid w:val="007B577E"/>
    <w:rsid w:val="007B6C6E"/>
    <w:rsid w:val="007B7381"/>
    <w:rsid w:val="007C7114"/>
    <w:rsid w:val="007D77AD"/>
    <w:rsid w:val="007E21A4"/>
    <w:rsid w:val="007E6670"/>
    <w:rsid w:val="007E765D"/>
    <w:rsid w:val="00802D4A"/>
    <w:rsid w:val="00807BE0"/>
    <w:rsid w:val="00822F6E"/>
    <w:rsid w:val="00825DD1"/>
    <w:rsid w:val="00830338"/>
    <w:rsid w:val="00857D28"/>
    <w:rsid w:val="00863C6C"/>
    <w:rsid w:val="0086630D"/>
    <w:rsid w:val="00872A8E"/>
    <w:rsid w:val="008774DB"/>
    <w:rsid w:val="00882E02"/>
    <w:rsid w:val="00886B27"/>
    <w:rsid w:val="0089027E"/>
    <w:rsid w:val="008A2F1F"/>
    <w:rsid w:val="008A44E4"/>
    <w:rsid w:val="008B5CFA"/>
    <w:rsid w:val="008B784D"/>
    <w:rsid w:val="008D5EE2"/>
    <w:rsid w:val="008F0A59"/>
    <w:rsid w:val="008F7345"/>
    <w:rsid w:val="00915193"/>
    <w:rsid w:val="009269B9"/>
    <w:rsid w:val="00937E68"/>
    <w:rsid w:val="00941054"/>
    <w:rsid w:val="00943096"/>
    <w:rsid w:val="00950EE9"/>
    <w:rsid w:val="00951D8A"/>
    <w:rsid w:val="00964CA0"/>
    <w:rsid w:val="0098693F"/>
    <w:rsid w:val="00992621"/>
    <w:rsid w:val="009958A5"/>
    <w:rsid w:val="009A3F7F"/>
    <w:rsid w:val="009A75E2"/>
    <w:rsid w:val="009B5320"/>
    <w:rsid w:val="009C0C72"/>
    <w:rsid w:val="009F264B"/>
    <w:rsid w:val="00A11C6E"/>
    <w:rsid w:val="00A134CC"/>
    <w:rsid w:val="00A16952"/>
    <w:rsid w:val="00A22F1A"/>
    <w:rsid w:val="00A27A19"/>
    <w:rsid w:val="00A628D1"/>
    <w:rsid w:val="00AA7831"/>
    <w:rsid w:val="00AB065A"/>
    <w:rsid w:val="00AB2259"/>
    <w:rsid w:val="00AD1F65"/>
    <w:rsid w:val="00AD565D"/>
    <w:rsid w:val="00AD6E18"/>
    <w:rsid w:val="00AD6E8F"/>
    <w:rsid w:val="00AF6FE1"/>
    <w:rsid w:val="00AF716F"/>
    <w:rsid w:val="00B16574"/>
    <w:rsid w:val="00B279DD"/>
    <w:rsid w:val="00B3771C"/>
    <w:rsid w:val="00B400E1"/>
    <w:rsid w:val="00B42644"/>
    <w:rsid w:val="00B81134"/>
    <w:rsid w:val="00B834FB"/>
    <w:rsid w:val="00B9133E"/>
    <w:rsid w:val="00B91403"/>
    <w:rsid w:val="00B9591F"/>
    <w:rsid w:val="00BA43F3"/>
    <w:rsid w:val="00BA6E5A"/>
    <w:rsid w:val="00BC0968"/>
    <w:rsid w:val="00BC4893"/>
    <w:rsid w:val="00BC636C"/>
    <w:rsid w:val="00BD3BE7"/>
    <w:rsid w:val="00BF3340"/>
    <w:rsid w:val="00BF65D3"/>
    <w:rsid w:val="00C016F7"/>
    <w:rsid w:val="00C11D9C"/>
    <w:rsid w:val="00C137D0"/>
    <w:rsid w:val="00C27774"/>
    <w:rsid w:val="00C340E6"/>
    <w:rsid w:val="00C44986"/>
    <w:rsid w:val="00C44B1F"/>
    <w:rsid w:val="00C44B91"/>
    <w:rsid w:val="00C47CD1"/>
    <w:rsid w:val="00C47E45"/>
    <w:rsid w:val="00C87662"/>
    <w:rsid w:val="00C970FE"/>
    <w:rsid w:val="00CA139F"/>
    <w:rsid w:val="00CA73AA"/>
    <w:rsid w:val="00CC4DD7"/>
    <w:rsid w:val="00CE372F"/>
    <w:rsid w:val="00D0352C"/>
    <w:rsid w:val="00D1269A"/>
    <w:rsid w:val="00D1633F"/>
    <w:rsid w:val="00D172EC"/>
    <w:rsid w:val="00D17A03"/>
    <w:rsid w:val="00D223E6"/>
    <w:rsid w:val="00D476B9"/>
    <w:rsid w:val="00D55EC6"/>
    <w:rsid w:val="00D6040E"/>
    <w:rsid w:val="00D71DD1"/>
    <w:rsid w:val="00D7379E"/>
    <w:rsid w:val="00D74082"/>
    <w:rsid w:val="00D7650E"/>
    <w:rsid w:val="00D84DC6"/>
    <w:rsid w:val="00D90576"/>
    <w:rsid w:val="00DA6360"/>
    <w:rsid w:val="00DC0873"/>
    <w:rsid w:val="00DD39B1"/>
    <w:rsid w:val="00DE7E49"/>
    <w:rsid w:val="00DF7B0F"/>
    <w:rsid w:val="00E0182A"/>
    <w:rsid w:val="00E06FE1"/>
    <w:rsid w:val="00E1038C"/>
    <w:rsid w:val="00E136BF"/>
    <w:rsid w:val="00E3330A"/>
    <w:rsid w:val="00E84A3D"/>
    <w:rsid w:val="00E84B42"/>
    <w:rsid w:val="00E853BF"/>
    <w:rsid w:val="00E9102B"/>
    <w:rsid w:val="00EA2235"/>
    <w:rsid w:val="00EB4B1E"/>
    <w:rsid w:val="00EB6035"/>
    <w:rsid w:val="00ED7693"/>
    <w:rsid w:val="00EF5342"/>
    <w:rsid w:val="00F25670"/>
    <w:rsid w:val="00F35D0A"/>
    <w:rsid w:val="00F40E0E"/>
    <w:rsid w:val="00F454E6"/>
    <w:rsid w:val="00F70EBB"/>
    <w:rsid w:val="00F7233D"/>
    <w:rsid w:val="00F81B13"/>
    <w:rsid w:val="00FA5892"/>
    <w:rsid w:val="00FB3115"/>
    <w:rsid w:val="00FB5D3D"/>
    <w:rsid w:val="00FC5ADA"/>
    <w:rsid w:val="00FC5F82"/>
    <w:rsid w:val="00FD45F4"/>
    <w:rsid w:val="00FE0E79"/>
    <w:rsid w:val="00FF32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E9A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1152"/>
    <w:rPr>
      <w:rFonts w:ascii="Times New Roman" w:hAnsi="Times New Roman"/>
      <w:sz w:val="26"/>
    </w:rPr>
  </w:style>
  <w:style w:type="paragraph" w:styleId="Heading1">
    <w:name w:val="heading 1"/>
    <w:basedOn w:val="Normal"/>
    <w:next w:val="Normal"/>
    <w:link w:val="Heading1Char"/>
    <w:uiPriority w:val="9"/>
    <w:qFormat/>
    <w:rsid w:val="00D172EC"/>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172EC"/>
    <w:pPr>
      <w:keepNext/>
      <w:keepLines/>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D172EC"/>
    <w:pPr>
      <w:keepNext/>
      <w:keepLines/>
      <w:spacing w:before="40" w:after="0"/>
      <w:outlineLvl w:val="2"/>
    </w:pPr>
    <w:rPr>
      <w:rFonts w:eastAsiaTheme="majorEastAsia" w:cstheme="majorBidi"/>
      <w:b/>
      <w:color w:val="000000" w:themeColor="text1"/>
      <w:sz w:val="24"/>
      <w:szCs w:val="24"/>
    </w:rPr>
  </w:style>
  <w:style w:type="paragraph" w:styleId="Heading4">
    <w:name w:val="heading 4"/>
    <w:basedOn w:val="Normal"/>
    <w:next w:val="Normal"/>
    <w:link w:val="Heading4Char"/>
    <w:uiPriority w:val="9"/>
    <w:semiHidden/>
    <w:unhideWhenUsed/>
    <w:qFormat/>
    <w:rsid w:val="00FD45F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72EC"/>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D172EC"/>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uiPriority w:val="9"/>
    <w:rsid w:val="00D172EC"/>
    <w:rPr>
      <w:rFonts w:ascii="Times New Roman" w:eastAsiaTheme="majorEastAsia" w:hAnsi="Times New Roman" w:cstheme="majorBidi"/>
      <w:b/>
      <w:color w:val="000000" w:themeColor="text1"/>
      <w:sz w:val="24"/>
      <w:szCs w:val="24"/>
    </w:rPr>
  </w:style>
  <w:style w:type="paragraph" w:styleId="NoSpacing">
    <w:name w:val="No Spacing"/>
    <w:uiPriority w:val="1"/>
    <w:qFormat/>
    <w:rsid w:val="002B1152"/>
    <w:pPr>
      <w:spacing w:after="0" w:line="240" w:lineRule="auto"/>
    </w:pPr>
    <w:rPr>
      <w:rFonts w:ascii="Times New Roman" w:hAnsi="Times New Roman"/>
      <w:sz w:val="26"/>
    </w:rPr>
  </w:style>
  <w:style w:type="paragraph" w:styleId="ListParagraph">
    <w:name w:val="List Paragraph"/>
    <w:basedOn w:val="Normal"/>
    <w:uiPriority w:val="34"/>
    <w:qFormat/>
    <w:rsid w:val="00613A32"/>
    <w:pPr>
      <w:ind w:left="720"/>
      <w:contextualSpacing/>
    </w:pPr>
  </w:style>
  <w:style w:type="character" w:customStyle="1" w:styleId="st">
    <w:name w:val="st"/>
    <w:qFormat/>
    <w:rsid w:val="000D53F3"/>
    <w:rPr>
      <w:rFonts w:cs=".VnTime"/>
    </w:rPr>
  </w:style>
  <w:style w:type="character" w:customStyle="1" w:styleId="Heading4Char">
    <w:name w:val="Heading 4 Char"/>
    <w:basedOn w:val="DefaultParagraphFont"/>
    <w:link w:val="Heading4"/>
    <w:uiPriority w:val="9"/>
    <w:semiHidden/>
    <w:rsid w:val="00FD45F4"/>
    <w:rPr>
      <w:rFonts w:asciiTheme="majorHAnsi" w:eastAsiaTheme="majorEastAsia" w:hAnsiTheme="majorHAnsi" w:cstheme="majorBidi"/>
      <w:b/>
      <w:bCs/>
      <w:i/>
      <w:iCs/>
      <w:color w:val="5B9BD5" w:themeColor="accent1"/>
      <w:sz w:val="26"/>
    </w:rPr>
  </w:style>
  <w:style w:type="paragraph" w:styleId="EndnoteText">
    <w:name w:val="endnote text"/>
    <w:basedOn w:val="Normal"/>
    <w:link w:val="EndnoteTextChar"/>
    <w:uiPriority w:val="99"/>
    <w:semiHidden/>
    <w:unhideWhenUsed/>
    <w:rsid w:val="0035779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5779F"/>
    <w:rPr>
      <w:rFonts w:ascii="Times New Roman" w:hAnsi="Times New Roman"/>
      <w:sz w:val="20"/>
      <w:szCs w:val="20"/>
    </w:rPr>
  </w:style>
  <w:style w:type="character" w:styleId="EndnoteReference">
    <w:name w:val="endnote reference"/>
    <w:basedOn w:val="DefaultParagraphFont"/>
    <w:uiPriority w:val="99"/>
    <w:semiHidden/>
    <w:unhideWhenUsed/>
    <w:rsid w:val="0035779F"/>
    <w:rPr>
      <w:vertAlign w:val="superscript"/>
    </w:rPr>
  </w:style>
  <w:style w:type="paragraph" w:styleId="BalloonText">
    <w:name w:val="Balloon Text"/>
    <w:basedOn w:val="Normal"/>
    <w:link w:val="BalloonTextChar"/>
    <w:uiPriority w:val="99"/>
    <w:semiHidden/>
    <w:unhideWhenUsed/>
    <w:rsid w:val="00C44B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4B1F"/>
    <w:rPr>
      <w:rFonts w:ascii="Tahoma" w:hAnsi="Tahoma" w:cs="Tahoma"/>
      <w:sz w:val="16"/>
      <w:szCs w:val="16"/>
    </w:rPr>
  </w:style>
  <w:style w:type="character" w:styleId="CommentReference">
    <w:name w:val="annotation reference"/>
    <w:basedOn w:val="DefaultParagraphFont"/>
    <w:uiPriority w:val="99"/>
    <w:semiHidden/>
    <w:unhideWhenUsed/>
    <w:rsid w:val="006241D0"/>
    <w:rPr>
      <w:sz w:val="16"/>
      <w:szCs w:val="16"/>
    </w:rPr>
  </w:style>
  <w:style w:type="paragraph" w:styleId="CommentText">
    <w:name w:val="annotation text"/>
    <w:basedOn w:val="Normal"/>
    <w:link w:val="CommentTextChar"/>
    <w:uiPriority w:val="99"/>
    <w:semiHidden/>
    <w:unhideWhenUsed/>
    <w:rsid w:val="006241D0"/>
    <w:pPr>
      <w:spacing w:line="240" w:lineRule="auto"/>
    </w:pPr>
    <w:rPr>
      <w:sz w:val="20"/>
      <w:szCs w:val="20"/>
    </w:rPr>
  </w:style>
  <w:style w:type="character" w:customStyle="1" w:styleId="CommentTextChar">
    <w:name w:val="Comment Text Char"/>
    <w:basedOn w:val="DefaultParagraphFont"/>
    <w:link w:val="CommentText"/>
    <w:uiPriority w:val="99"/>
    <w:semiHidden/>
    <w:rsid w:val="006241D0"/>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241D0"/>
    <w:rPr>
      <w:b/>
      <w:bCs/>
    </w:rPr>
  </w:style>
  <w:style w:type="character" w:customStyle="1" w:styleId="CommentSubjectChar">
    <w:name w:val="Comment Subject Char"/>
    <w:basedOn w:val="CommentTextChar"/>
    <w:link w:val="CommentSubject"/>
    <w:uiPriority w:val="99"/>
    <w:semiHidden/>
    <w:rsid w:val="006241D0"/>
    <w:rPr>
      <w:rFonts w:ascii="Times New Roman" w:hAnsi="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1152"/>
    <w:rPr>
      <w:rFonts w:ascii="Times New Roman" w:hAnsi="Times New Roman"/>
      <w:sz w:val="26"/>
    </w:rPr>
  </w:style>
  <w:style w:type="paragraph" w:styleId="Heading1">
    <w:name w:val="heading 1"/>
    <w:basedOn w:val="Normal"/>
    <w:next w:val="Normal"/>
    <w:link w:val="Heading1Char"/>
    <w:uiPriority w:val="9"/>
    <w:qFormat/>
    <w:rsid w:val="00D172EC"/>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172EC"/>
    <w:pPr>
      <w:keepNext/>
      <w:keepLines/>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D172EC"/>
    <w:pPr>
      <w:keepNext/>
      <w:keepLines/>
      <w:spacing w:before="40" w:after="0"/>
      <w:outlineLvl w:val="2"/>
    </w:pPr>
    <w:rPr>
      <w:rFonts w:eastAsiaTheme="majorEastAsia" w:cstheme="majorBidi"/>
      <w:b/>
      <w:color w:val="000000" w:themeColor="text1"/>
      <w:sz w:val="24"/>
      <w:szCs w:val="24"/>
    </w:rPr>
  </w:style>
  <w:style w:type="paragraph" w:styleId="Heading4">
    <w:name w:val="heading 4"/>
    <w:basedOn w:val="Normal"/>
    <w:next w:val="Normal"/>
    <w:link w:val="Heading4Char"/>
    <w:uiPriority w:val="9"/>
    <w:semiHidden/>
    <w:unhideWhenUsed/>
    <w:qFormat/>
    <w:rsid w:val="00FD45F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72EC"/>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D172EC"/>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uiPriority w:val="9"/>
    <w:rsid w:val="00D172EC"/>
    <w:rPr>
      <w:rFonts w:ascii="Times New Roman" w:eastAsiaTheme="majorEastAsia" w:hAnsi="Times New Roman" w:cstheme="majorBidi"/>
      <w:b/>
      <w:color w:val="000000" w:themeColor="text1"/>
      <w:sz w:val="24"/>
      <w:szCs w:val="24"/>
    </w:rPr>
  </w:style>
  <w:style w:type="paragraph" w:styleId="NoSpacing">
    <w:name w:val="No Spacing"/>
    <w:uiPriority w:val="1"/>
    <w:qFormat/>
    <w:rsid w:val="002B1152"/>
    <w:pPr>
      <w:spacing w:after="0" w:line="240" w:lineRule="auto"/>
    </w:pPr>
    <w:rPr>
      <w:rFonts w:ascii="Times New Roman" w:hAnsi="Times New Roman"/>
      <w:sz w:val="26"/>
    </w:rPr>
  </w:style>
  <w:style w:type="paragraph" w:styleId="ListParagraph">
    <w:name w:val="List Paragraph"/>
    <w:basedOn w:val="Normal"/>
    <w:uiPriority w:val="34"/>
    <w:qFormat/>
    <w:rsid w:val="00613A32"/>
    <w:pPr>
      <w:ind w:left="720"/>
      <w:contextualSpacing/>
    </w:pPr>
  </w:style>
  <w:style w:type="character" w:customStyle="1" w:styleId="st">
    <w:name w:val="st"/>
    <w:qFormat/>
    <w:rsid w:val="000D53F3"/>
    <w:rPr>
      <w:rFonts w:cs=".VnTime"/>
    </w:rPr>
  </w:style>
  <w:style w:type="character" w:customStyle="1" w:styleId="Heading4Char">
    <w:name w:val="Heading 4 Char"/>
    <w:basedOn w:val="DefaultParagraphFont"/>
    <w:link w:val="Heading4"/>
    <w:uiPriority w:val="9"/>
    <w:semiHidden/>
    <w:rsid w:val="00FD45F4"/>
    <w:rPr>
      <w:rFonts w:asciiTheme="majorHAnsi" w:eastAsiaTheme="majorEastAsia" w:hAnsiTheme="majorHAnsi" w:cstheme="majorBidi"/>
      <w:b/>
      <w:bCs/>
      <w:i/>
      <w:iCs/>
      <w:color w:val="5B9BD5" w:themeColor="accent1"/>
      <w:sz w:val="26"/>
    </w:rPr>
  </w:style>
  <w:style w:type="paragraph" w:styleId="EndnoteText">
    <w:name w:val="endnote text"/>
    <w:basedOn w:val="Normal"/>
    <w:link w:val="EndnoteTextChar"/>
    <w:uiPriority w:val="99"/>
    <w:semiHidden/>
    <w:unhideWhenUsed/>
    <w:rsid w:val="0035779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5779F"/>
    <w:rPr>
      <w:rFonts w:ascii="Times New Roman" w:hAnsi="Times New Roman"/>
      <w:sz w:val="20"/>
      <w:szCs w:val="20"/>
    </w:rPr>
  </w:style>
  <w:style w:type="character" w:styleId="EndnoteReference">
    <w:name w:val="endnote reference"/>
    <w:basedOn w:val="DefaultParagraphFont"/>
    <w:uiPriority w:val="99"/>
    <w:semiHidden/>
    <w:unhideWhenUsed/>
    <w:rsid w:val="0035779F"/>
    <w:rPr>
      <w:vertAlign w:val="superscript"/>
    </w:rPr>
  </w:style>
  <w:style w:type="paragraph" w:styleId="BalloonText">
    <w:name w:val="Balloon Text"/>
    <w:basedOn w:val="Normal"/>
    <w:link w:val="BalloonTextChar"/>
    <w:uiPriority w:val="99"/>
    <w:semiHidden/>
    <w:unhideWhenUsed/>
    <w:rsid w:val="00C44B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4B1F"/>
    <w:rPr>
      <w:rFonts w:ascii="Tahoma" w:hAnsi="Tahoma" w:cs="Tahoma"/>
      <w:sz w:val="16"/>
      <w:szCs w:val="16"/>
    </w:rPr>
  </w:style>
  <w:style w:type="character" w:styleId="CommentReference">
    <w:name w:val="annotation reference"/>
    <w:basedOn w:val="DefaultParagraphFont"/>
    <w:uiPriority w:val="99"/>
    <w:semiHidden/>
    <w:unhideWhenUsed/>
    <w:rsid w:val="006241D0"/>
    <w:rPr>
      <w:sz w:val="16"/>
      <w:szCs w:val="16"/>
    </w:rPr>
  </w:style>
  <w:style w:type="paragraph" w:styleId="CommentText">
    <w:name w:val="annotation text"/>
    <w:basedOn w:val="Normal"/>
    <w:link w:val="CommentTextChar"/>
    <w:uiPriority w:val="99"/>
    <w:semiHidden/>
    <w:unhideWhenUsed/>
    <w:rsid w:val="006241D0"/>
    <w:pPr>
      <w:spacing w:line="240" w:lineRule="auto"/>
    </w:pPr>
    <w:rPr>
      <w:sz w:val="20"/>
      <w:szCs w:val="20"/>
    </w:rPr>
  </w:style>
  <w:style w:type="character" w:customStyle="1" w:styleId="CommentTextChar">
    <w:name w:val="Comment Text Char"/>
    <w:basedOn w:val="DefaultParagraphFont"/>
    <w:link w:val="CommentText"/>
    <w:uiPriority w:val="99"/>
    <w:semiHidden/>
    <w:rsid w:val="006241D0"/>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241D0"/>
    <w:rPr>
      <w:b/>
      <w:bCs/>
    </w:rPr>
  </w:style>
  <w:style w:type="character" w:customStyle="1" w:styleId="CommentSubjectChar">
    <w:name w:val="Comment Subject Char"/>
    <w:basedOn w:val="CommentTextChar"/>
    <w:link w:val="CommentSubject"/>
    <w:uiPriority w:val="99"/>
    <w:semiHidden/>
    <w:rsid w:val="006241D0"/>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microsoft.com/office/2011/relationships/commentsExtended" Target="commentsExtended.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5D7059-35C2-43F0-894F-895CFC464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8</TotalTime>
  <Pages>18</Pages>
  <Words>1777</Words>
  <Characters>1013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Tiến</dc:creator>
  <cp:keywords/>
  <dc:description/>
  <cp:lastModifiedBy>BaoHoang</cp:lastModifiedBy>
  <cp:revision>411</cp:revision>
  <dcterms:created xsi:type="dcterms:W3CDTF">2016-01-12T09:48:00Z</dcterms:created>
  <dcterms:modified xsi:type="dcterms:W3CDTF">2016-02-01T08:33:00Z</dcterms:modified>
</cp:coreProperties>
</file>